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61635F6">
      <w:pPr>
        <w:pStyle w:val="89"/>
        <w:tabs>
          <w:tab w:val="right" w:pos="9639"/>
        </w:tabs>
        <w:spacing w:after="0"/>
        <w:rPr>
          <w:b/>
          <w:i/>
          <w:sz w:val="28"/>
          <w:highlight w:val="cyan"/>
          <w:lang w:eastAsia="zh-CN"/>
        </w:rPr>
      </w:pPr>
      <w:r>
        <w:rPr>
          <w:b/>
          <w:sz w:val="24"/>
        </w:rPr>
        <w:t>3GPP TSG-RAN WG3 Meeting #132</w:t>
      </w:r>
      <w:r>
        <w:rPr>
          <w:b/>
          <w:i/>
          <w:sz w:val="28"/>
        </w:rPr>
        <w:t xml:space="preserve"> </w:t>
      </w:r>
      <w:r>
        <w:rPr>
          <w:b/>
          <w:i/>
          <w:sz w:val="28"/>
        </w:rPr>
        <w:tab/>
      </w:r>
      <w:r>
        <w:rPr>
          <w:b/>
          <w:iCs/>
          <w:sz w:val="28"/>
          <w:highlight w:val="none"/>
        </w:rPr>
        <w:t>R3-</w:t>
      </w:r>
      <w:r>
        <w:rPr>
          <w:rFonts w:hint="eastAsia"/>
          <w:b/>
          <w:iCs/>
          <w:sz w:val="28"/>
          <w:highlight w:val="none"/>
        </w:rPr>
        <w:t>262506</w:t>
      </w:r>
    </w:p>
    <w:p w14:paraId="6DC87112">
      <w:pPr>
        <w:pStyle w:val="89"/>
        <w:tabs>
          <w:tab w:val="right" w:pos="9639"/>
        </w:tabs>
        <w:spacing w:after="0"/>
        <w:rPr>
          <w:b/>
          <w:sz w:val="24"/>
        </w:rPr>
      </w:pPr>
      <w:r>
        <w:rPr>
          <w:b/>
          <w:sz w:val="24"/>
        </w:rPr>
        <w:t>Dalian, China, 17 -  April 2026</w:t>
      </w:r>
    </w:p>
    <w:p w14:paraId="585DC37A">
      <w:pPr>
        <w:pStyle w:val="35"/>
        <w:rPr>
          <w:rFonts w:hint="eastAsia" w:cs="Arial"/>
          <w:bCs/>
          <w:sz w:val="24"/>
          <w:highlight w:val="none"/>
          <w:lang w:eastAsia="ja-JP"/>
        </w:rPr>
      </w:pPr>
    </w:p>
    <w:p w14:paraId="39CCFC2A">
      <w:pPr>
        <w:pStyle w:val="93"/>
        <w:outlineLvl w:val="0"/>
        <w:rPr>
          <w:rFonts w:hint="default" w:eastAsia="宋体"/>
          <w:highlight w:val="none"/>
          <w:lang w:val="en-US" w:eastAsia="zh-CN"/>
        </w:rPr>
      </w:pPr>
      <w:r>
        <w:rPr>
          <w:highlight w:val="none"/>
        </w:rPr>
        <w:t>Agenda Item:</w:t>
      </w:r>
      <w:r>
        <w:rPr>
          <w:highlight w:val="none"/>
        </w:rPr>
        <w:tab/>
      </w:r>
      <w:r>
        <w:rPr>
          <w:rFonts w:hint="default"/>
          <w:highlight w:val="none"/>
          <w:lang w:val="en-US" w:eastAsia="zh-CN"/>
        </w:rPr>
        <w:t>20.2</w:t>
      </w:r>
      <w:bookmarkStart w:id="369" w:name="_GoBack"/>
      <w:bookmarkEnd w:id="369"/>
    </w:p>
    <w:p w14:paraId="4F8941A6">
      <w:pPr>
        <w:pStyle w:val="93"/>
        <w:outlineLvl w:val="0"/>
        <w:rPr>
          <w:highlight w:val="none"/>
          <w:lang w:eastAsia="zh-CN"/>
        </w:rPr>
      </w:pPr>
      <w:r>
        <w:rPr>
          <w:highlight w:val="none"/>
        </w:rPr>
        <w:t>Source:</w:t>
      </w:r>
      <w:r>
        <w:rPr>
          <w:highlight w:val="none"/>
        </w:rPr>
        <w:tab/>
      </w:r>
      <w:r>
        <w:rPr>
          <w:rFonts w:hint="eastAsia"/>
          <w:highlight w:val="none"/>
          <w:lang w:eastAsia="zh-CN"/>
        </w:rPr>
        <w:t>ZTE Corporation</w:t>
      </w:r>
    </w:p>
    <w:p w14:paraId="26717330">
      <w:pPr>
        <w:pStyle w:val="93"/>
        <w:ind w:left="1985" w:hanging="1985"/>
        <w:outlineLvl w:val="0"/>
        <w:rPr>
          <w:rFonts w:hint="default"/>
          <w:highlight w:val="none"/>
          <w:lang w:val="en-US" w:eastAsia="zh-CN"/>
        </w:rPr>
      </w:pPr>
      <w:r>
        <w:rPr>
          <w:highlight w:val="none"/>
        </w:rPr>
        <w:t>Title:</w:t>
      </w:r>
      <w:r>
        <w:rPr>
          <w:highlight w:val="none"/>
        </w:rPr>
        <w:tab/>
      </w:r>
      <w:r>
        <w:rPr>
          <w:rFonts w:hint="default"/>
          <w:highlight w:val="none"/>
          <w:lang w:val="en-US"/>
        </w:rPr>
        <w:t xml:space="preserve">(TP </w:t>
      </w:r>
      <w:r>
        <w:rPr>
          <w:rFonts w:hint="eastAsia"/>
          <w:highlight w:val="none"/>
          <w:lang w:val="en-US" w:eastAsia="zh-CN"/>
        </w:rPr>
        <w:t xml:space="preserve">for </w:t>
      </w:r>
      <w:r>
        <w:rPr>
          <w:rFonts w:hint="default"/>
          <w:highlight w:val="none"/>
          <w:lang w:val="en-US" w:eastAsia="zh-CN"/>
        </w:rPr>
        <w:t xml:space="preserve">TS </w:t>
      </w:r>
      <w:r>
        <w:rPr>
          <w:rFonts w:hint="default"/>
          <w:highlight w:val="none"/>
          <w:lang w:val="en-US"/>
        </w:rPr>
        <w:t>38.423)Introduction of XR Ph4</w:t>
      </w:r>
    </w:p>
    <w:p w14:paraId="60C67D9C">
      <w:pPr>
        <w:pStyle w:val="93"/>
        <w:outlineLvl w:val="0"/>
        <w:rPr>
          <w:highlight w:val="none"/>
          <w:lang w:eastAsia="ja-JP"/>
        </w:rPr>
      </w:pPr>
      <w:r>
        <w:rPr>
          <w:highlight w:val="none"/>
        </w:rPr>
        <w:t>Document for:</w:t>
      </w:r>
      <w:r>
        <w:rPr>
          <w:highlight w:val="none"/>
        </w:rPr>
        <w:tab/>
      </w:r>
      <w:r>
        <w:rPr>
          <w:highlight w:val="none"/>
        </w:rPr>
        <w:t xml:space="preserve">Discussions &amp; </w:t>
      </w:r>
      <w:r>
        <w:rPr>
          <w:highlight w:val="none"/>
          <w:lang w:eastAsia="ja-JP"/>
        </w:rPr>
        <w:t>Approval</w:t>
      </w:r>
    </w:p>
    <w:p w14:paraId="25426E0A">
      <w:pPr>
        <w:pStyle w:val="2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</w:r>
      <w:r>
        <w:rPr>
          <w:rFonts w:cs="Arial"/>
        </w:rPr>
        <w:t>Introduction</w:t>
      </w:r>
    </w:p>
    <w:p w14:paraId="58489741">
      <w:p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his TP for TS 38.423 is used to capture the RAN3 agreements made for Rel-20 XR.</w:t>
      </w:r>
    </w:p>
    <w:p w14:paraId="62D8838A">
      <w:pPr>
        <w:pStyle w:val="2"/>
        <w:rPr>
          <w:lang w:val="en-US" w:eastAsia="zh-CN"/>
        </w:rPr>
      </w:pPr>
      <w:r>
        <w:rPr>
          <w:rFonts w:hint="eastAsia"/>
          <w:lang w:val="en-US" w:eastAsia="zh-CN"/>
        </w:rPr>
        <w:t>TP</w:t>
      </w:r>
      <w:r>
        <w:rPr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for </w:t>
      </w:r>
      <w:r>
        <w:rPr>
          <w:rFonts w:hint="eastAsia"/>
          <w:lang w:val="en-US" w:eastAsia="zh-CN"/>
        </w:rPr>
        <w:t xml:space="preserve">TS 38.423 </w:t>
      </w:r>
    </w:p>
    <w:p w14:paraId="7F1F9B6D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eastAsia="da-DK" w:bidi="ar"/>
        </w:rPr>
        <w:t>Start of</w:t>
      </w:r>
      <w:r>
        <w:rPr>
          <w:color w:val="FF0000"/>
          <w:szCs w:val="24"/>
          <w:lang w:eastAsia="da-DK" w:bidi="ar"/>
        </w:rPr>
        <w:t xml:space="preserve"> Change</w:t>
      </w:r>
      <w:r>
        <w:rPr>
          <w:rFonts w:hint="eastAsia"/>
          <w:color w:val="FF0000"/>
          <w:szCs w:val="24"/>
          <w:lang w:eastAsia="da-DK" w:bidi="ar"/>
        </w:rPr>
        <w:t>s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0D2673C4">
      <w:pPr>
        <w:pStyle w:val="4"/>
      </w:pPr>
      <w:bookmarkStart w:id="0" w:name="_Toc97903999"/>
      <w:bookmarkStart w:id="1" w:name="_Toc106109146"/>
      <w:bookmarkStart w:id="2" w:name="_Toc44497349"/>
      <w:bookmarkStart w:id="3" w:name="_Toc64446982"/>
      <w:bookmarkStart w:id="4" w:name="_Toc20955084"/>
      <w:bookmarkStart w:id="5" w:name="_Toc66286476"/>
      <w:bookmarkStart w:id="6" w:name="_Toc74151171"/>
      <w:bookmarkStart w:id="7" w:name="_Toc29991271"/>
      <w:bookmarkStart w:id="8" w:name="_Toc224334990"/>
      <w:bookmarkStart w:id="9" w:name="_Toc36555671"/>
      <w:bookmarkStart w:id="10" w:name="_Toc51850436"/>
      <w:bookmarkStart w:id="11" w:name="_Toc105174309"/>
      <w:bookmarkStart w:id="12" w:name="_Toc98868025"/>
      <w:bookmarkStart w:id="13" w:name="_Toc45107737"/>
      <w:bookmarkStart w:id="14" w:name="_Toc113824967"/>
      <w:bookmarkStart w:id="15" w:name="_Toc88653643"/>
      <w:bookmarkStart w:id="16" w:name="_Toc56693439"/>
      <w:bookmarkStart w:id="17" w:name="_Toc45901357"/>
      <w:r>
        <w:t>8.3.1</w:t>
      </w:r>
      <w:r>
        <w:tab/>
      </w:r>
      <w:r>
        <w:t>S-NG-RAN node Addition Preparation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5419F529">
      <w:pPr>
        <w:pStyle w:val="5"/>
      </w:pPr>
      <w:bookmarkStart w:id="18" w:name="_CR8_3_1_1"/>
      <w:bookmarkEnd w:id="18"/>
      <w:bookmarkStart w:id="19" w:name="_Toc51850437"/>
      <w:bookmarkStart w:id="20" w:name="_Toc105174310"/>
      <w:bookmarkStart w:id="21" w:name="_Toc113824968"/>
      <w:bookmarkStart w:id="22" w:name="_Toc66286477"/>
      <w:bookmarkStart w:id="23" w:name="_Toc88653644"/>
      <w:bookmarkStart w:id="24" w:name="_Toc106109147"/>
      <w:bookmarkStart w:id="25" w:name="_Toc224334991"/>
      <w:bookmarkStart w:id="26" w:name="_Toc36555672"/>
      <w:bookmarkStart w:id="27" w:name="_Toc98868026"/>
      <w:bookmarkStart w:id="28" w:name="_Toc64446983"/>
      <w:bookmarkStart w:id="29" w:name="_Toc74151172"/>
      <w:bookmarkStart w:id="30" w:name="_Toc20955085"/>
      <w:bookmarkStart w:id="31" w:name="_Toc97904000"/>
      <w:bookmarkStart w:id="32" w:name="_Toc44497350"/>
      <w:bookmarkStart w:id="33" w:name="_Toc56693440"/>
      <w:bookmarkStart w:id="34" w:name="_Toc45107738"/>
      <w:bookmarkStart w:id="35" w:name="_Toc45901358"/>
      <w:bookmarkStart w:id="36" w:name="_Toc29991272"/>
      <w:r>
        <w:t>8.3.1.1</w:t>
      </w:r>
      <w:r>
        <w:tab/>
      </w:r>
      <w:r>
        <w:t>General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14:paraId="2B8F904E">
      <w:r>
        <w:t xml:space="preserve">The purpose of the </w:t>
      </w:r>
      <w:r>
        <w:rPr>
          <w:lang w:eastAsia="zh-CN"/>
        </w:rPr>
        <w:t xml:space="preserve">S-NG-RAN node Addition Preparation procedure </w:t>
      </w:r>
      <w:r>
        <w:t xml:space="preserve">is to </w:t>
      </w:r>
      <w:r>
        <w:rPr>
          <w:lang w:eastAsia="zh-CN"/>
        </w:rPr>
        <w:t>request the S-NG-RAN node to allocate resources for dual connectivity operation for a specific UE.</w:t>
      </w:r>
      <w:r>
        <w:t xml:space="preserve"> Possible parallel requests are identified by the PCell ID when the initiating </w:t>
      </w:r>
      <w:r>
        <w:rPr>
          <w:rFonts w:hint="eastAsia"/>
          <w:lang w:eastAsia="zh-CN"/>
        </w:rPr>
        <w:t>NG-RAN node</w:t>
      </w:r>
      <w:r>
        <w:t xml:space="preserve"> UE AP IDs are the same.</w:t>
      </w:r>
    </w:p>
    <w:p w14:paraId="21156380">
      <w:r>
        <w:t>The procedure uses UE-associated signalling.</w:t>
      </w:r>
    </w:p>
    <w:p w14:paraId="13E8750F">
      <w:pPr>
        <w:pStyle w:val="5"/>
      </w:pPr>
      <w:bookmarkStart w:id="37" w:name="_CR8_3_1_2"/>
      <w:bookmarkEnd w:id="37"/>
      <w:bookmarkStart w:id="38" w:name="_Toc74151173"/>
      <w:bookmarkStart w:id="39" w:name="_Toc44497351"/>
      <w:bookmarkStart w:id="40" w:name="_Toc224334992"/>
      <w:bookmarkStart w:id="41" w:name="_Toc20955086"/>
      <w:bookmarkStart w:id="42" w:name="_Toc113824969"/>
      <w:bookmarkStart w:id="43" w:name="_Toc98868027"/>
      <w:bookmarkStart w:id="44" w:name="_Toc66286478"/>
      <w:bookmarkStart w:id="45" w:name="_Toc88653645"/>
      <w:bookmarkStart w:id="46" w:name="_Toc45901359"/>
      <w:bookmarkStart w:id="47" w:name="_Toc105174311"/>
      <w:bookmarkStart w:id="48" w:name="_Toc56693441"/>
      <w:bookmarkStart w:id="49" w:name="_Toc36555673"/>
      <w:bookmarkStart w:id="50" w:name="_Toc97904001"/>
      <w:bookmarkStart w:id="51" w:name="_Toc64446984"/>
      <w:bookmarkStart w:id="52" w:name="_Toc51850438"/>
      <w:bookmarkStart w:id="53" w:name="_Toc45107739"/>
      <w:bookmarkStart w:id="54" w:name="_Toc106109148"/>
      <w:bookmarkStart w:id="55" w:name="_Toc29991273"/>
      <w:r>
        <w:t>8.3.1.2</w:t>
      </w:r>
      <w:r>
        <w:tab/>
      </w:r>
      <w:r>
        <w:t>Successful Operation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14:paraId="029A30FF">
      <w:pPr>
        <w:pStyle w:val="64"/>
      </w:pPr>
      <w:r>
        <w:object>
          <v:shape id="_x0000_i1025" o:spt="75" type="#_x0000_t75" style="height:112.65pt;width:35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 w14:paraId="6E3F000F">
      <w:pPr>
        <w:pStyle w:val="63"/>
      </w:pPr>
      <w:bookmarkStart w:id="56" w:name="_CRFigure8_3_1_21"/>
      <w:r>
        <w:t xml:space="preserve">Figure </w:t>
      </w:r>
      <w:bookmarkEnd w:id="56"/>
      <w:r>
        <w:t>8.3.</w:t>
      </w:r>
      <w:r>
        <w:rPr>
          <w:lang w:eastAsia="zh-CN"/>
        </w:rPr>
        <w:t>1</w:t>
      </w:r>
      <w:r>
        <w:t xml:space="preserve">.2-1: </w:t>
      </w:r>
      <w:r>
        <w:rPr>
          <w:lang w:eastAsia="zh-CN"/>
        </w:rPr>
        <w:t>S-NG-RAN node Addition Preparation,</w:t>
      </w:r>
      <w:r>
        <w:t xml:space="preserve"> successful operation</w:t>
      </w:r>
    </w:p>
    <w:p w14:paraId="3D2EAF20">
      <w:r>
        <w:t xml:space="preserve">The M-NG-RAN node initiates the procedure by sending the S-NODE </w:t>
      </w:r>
      <w:r>
        <w:rPr>
          <w:lang w:eastAsia="zh-CN"/>
        </w:rPr>
        <w:t>ADDITION</w:t>
      </w:r>
      <w:r>
        <w:t xml:space="preserve"> REQUEST message to the S-NG-RAN node.</w:t>
      </w:r>
    </w:p>
    <w:p w14:paraId="3EE2C350">
      <w:r>
        <w:t xml:space="preserve">When the M-NG-RAN node sends the S-NODE </w:t>
      </w:r>
      <w:r>
        <w:rPr>
          <w:lang w:eastAsia="zh-CN"/>
        </w:rPr>
        <w:t>ADDITION</w:t>
      </w:r>
      <w:r>
        <w:t xml:space="preserve"> REQUEST message, it shall start the timer TXn</w:t>
      </w:r>
      <w:r>
        <w:rPr>
          <w:vertAlign w:val="subscript"/>
        </w:rPr>
        <w:t>DCprep</w:t>
      </w:r>
      <w:r>
        <w:t>.</w:t>
      </w:r>
    </w:p>
    <w:p w14:paraId="369784BD">
      <w:pPr>
        <w:rPr>
          <w:color w:val="FF0000"/>
          <w:szCs w:val="24"/>
          <w:lang w:val="en-US" w:eastAsia="da-DK" w:bidi="ar"/>
        </w:rPr>
      </w:pPr>
      <w:r>
        <w:t xml:space="preserve">The allocation of resources according to the values of the </w:t>
      </w:r>
      <w:r>
        <w:rPr>
          <w:i/>
        </w:rPr>
        <w:t xml:space="preserve">Allocation and Retention Priority </w:t>
      </w:r>
      <w:r>
        <w:t xml:space="preserve">IE included in the </w:t>
      </w:r>
      <w:r>
        <w:rPr>
          <w:i/>
          <w:lang w:eastAsia="ja-JP"/>
        </w:rPr>
        <w:t>QoS Flow Level QoS Parameters</w:t>
      </w:r>
      <w:r>
        <w:rPr>
          <w:lang w:eastAsia="ja-JP"/>
        </w:rPr>
        <w:t xml:space="preserve"> IE for each QoS flow</w:t>
      </w:r>
      <w:r>
        <w:t xml:space="preserve"> shall follow the principles specified for the PDU Session Resource Setup procedure in TS 38.413 [5].</w:t>
      </w:r>
    </w:p>
    <w:p w14:paraId="3DB8757B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eastAsia="da-DK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11543927">
      <w:pPr>
        <w:spacing w:after="0"/>
        <w:rPr>
          <w:lang w:eastAsia="da-DK"/>
        </w:rPr>
      </w:pPr>
      <w:ins w:id="0" w:author="ZTE" w:date="2026-05-01T10:31:00Z">
        <w:r>
          <w:rPr/>
          <w:t xml:space="preserve">If the </w:t>
        </w:r>
      </w:ins>
      <w:ins w:id="1" w:author="ZTE" w:date="2026-05-01T10:33:00Z">
        <w:r>
          <w:rPr>
            <w:rFonts w:eastAsia="Malgun Gothic"/>
            <w:i/>
            <w:iCs/>
            <w:lang w:eastAsia="ja-JP"/>
          </w:rPr>
          <w:t>N3 Delay Measurement Request</w:t>
        </w:r>
      </w:ins>
      <w:ins w:id="2" w:author="ZTE" w:date="2026-05-01T10:33:00Z">
        <w:r>
          <w:rPr>
            <w:rFonts w:eastAsia="Malgun Gothic"/>
            <w:lang w:eastAsia="ja-JP"/>
          </w:rPr>
          <w:t xml:space="preserve"> IE</w:t>
        </w:r>
      </w:ins>
      <w:ins w:id="3" w:author="ZTE" w:date="2026-05-01T10:31:00Z">
        <w:r>
          <w:rPr/>
          <w:t xml:space="preserve"> is included in the </w:t>
        </w:r>
      </w:ins>
      <w:ins w:id="4" w:author="ZTE" w:date="2026-05-01T10:31:00Z">
        <w:r>
          <w:rPr>
            <w:i/>
            <w:iCs/>
          </w:rPr>
          <w:t>PDU Session Resource Setup Response Info – SN terminated</w:t>
        </w:r>
      </w:ins>
      <w:ins w:id="5" w:author="ZTE" w:date="2026-05-01T10:31:00Z">
        <w:r>
          <w:rPr/>
          <w:t xml:space="preserve"> IE, contained in the S-NODE ADDITION REQUEST ACKNOWLEDGE message, the M-NG-RAN node shall, </w:t>
        </w:r>
      </w:ins>
      <w:ins w:id="6" w:author="ZTE" w:date="2026-05-01T10:57:00Z">
        <w:r>
          <w:rPr/>
          <w:t>if supported, use it accordingly for the specific DR</w:t>
        </w:r>
      </w:ins>
      <w:ins w:id="7" w:author="ZTE" w:date="2026-05-08T09:35:19Z">
        <w:r>
          <w:rPr/>
          <w:t>B as specified in TS 37.340 [8].</w:t>
        </w:r>
      </w:ins>
    </w:p>
    <w:p w14:paraId="61CB302F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1BBED1AA">
      <w:pPr>
        <w:pStyle w:val="4"/>
      </w:pPr>
      <w:bookmarkStart w:id="57" w:name="_Toc36555680"/>
      <w:bookmarkStart w:id="58" w:name="_Toc44497358"/>
      <w:bookmarkStart w:id="59" w:name="_Toc64446991"/>
      <w:bookmarkStart w:id="60" w:name="_Toc97904008"/>
      <w:bookmarkStart w:id="61" w:name="_Toc56693448"/>
      <w:bookmarkStart w:id="62" w:name="_Toc45901366"/>
      <w:bookmarkStart w:id="63" w:name="_Toc106109155"/>
      <w:bookmarkStart w:id="64" w:name="_Toc29991280"/>
      <w:bookmarkStart w:id="65" w:name="_Toc51850445"/>
      <w:bookmarkStart w:id="66" w:name="_Toc45107746"/>
      <w:bookmarkStart w:id="67" w:name="_Toc105174318"/>
      <w:bookmarkStart w:id="68" w:name="_Toc74151180"/>
      <w:bookmarkStart w:id="69" w:name="_Toc66286485"/>
      <w:bookmarkStart w:id="70" w:name="_Toc20955093"/>
      <w:bookmarkStart w:id="71" w:name="_Toc224334999"/>
      <w:bookmarkStart w:id="72" w:name="_Toc88653652"/>
      <w:bookmarkStart w:id="73" w:name="_Toc98868034"/>
      <w:bookmarkStart w:id="74" w:name="_Toc113824976"/>
      <w:r>
        <w:t>8.3.3</w:t>
      </w:r>
      <w:r>
        <w:tab/>
      </w:r>
      <w:r>
        <w:t>M-NG-RAN node initiated S-NG-RAN node Modification Preparation</w:t>
      </w:r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</w:p>
    <w:p w14:paraId="69FB3F61">
      <w:pPr>
        <w:pStyle w:val="5"/>
      </w:pPr>
      <w:bookmarkStart w:id="75" w:name="_CR8_3_3_1"/>
      <w:bookmarkEnd w:id="75"/>
      <w:bookmarkStart w:id="76" w:name="_Toc29991281"/>
      <w:bookmarkStart w:id="77" w:name="_Toc45107747"/>
      <w:bookmarkStart w:id="78" w:name="_Toc74151181"/>
      <w:bookmarkStart w:id="79" w:name="_Toc113824977"/>
      <w:bookmarkStart w:id="80" w:name="_Toc64446992"/>
      <w:bookmarkStart w:id="81" w:name="_Toc224335000"/>
      <w:bookmarkStart w:id="82" w:name="_Toc106109156"/>
      <w:bookmarkStart w:id="83" w:name="_Toc36555681"/>
      <w:bookmarkStart w:id="84" w:name="_Toc66286486"/>
      <w:bookmarkStart w:id="85" w:name="_Toc97904009"/>
      <w:bookmarkStart w:id="86" w:name="_Toc88653653"/>
      <w:bookmarkStart w:id="87" w:name="_Toc105174319"/>
      <w:bookmarkStart w:id="88" w:name="_Toc51850446"/>
      <w:bookmarkStart w:id="89" w:name="_Toc20955094"/>
      <w:bookmarkStart w:id="90" w:name="_Toc45901367"/>
      <w:bookmarkStart w:id="91" w:name="_Toc98868035"/>
      <w:bookmarkStart w:id="92" w:name="_Toc56693449"/>
      <w:bookmarkStart w:id="93" w:name="_Toc44497359"/>
      <w:r>
        <w:t>8.3.3.1</w:t>
      </w:r>
      <w:r>
        <w:tab/>
      </w:r>
      <w:r>
        <w:t>General</w:t>
      </w:r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</w:p>
    <w:p w14:paraId="5DD88703">
      <w:r>
        <w:t>This procedure is used to enable an M-NG-RAN node to request an S-NG-RAN node to either modify the UE context at the S-NG-RAN node</w:t>
      </w:r>
      <w:r>
        <w:rPr>
          <w:rFonts w:hint="eastAsia" w:eastAsia="PMingLiU"/>
          <w:lang w:eastAsia="zh-TW"/>
        </w:rPr>
        <w:t xml:space="preserve"> or to query the current SCG configuration for supporting delta </w:t>
      </w:r>
      <w:r>
        <w:rPr>
          <w:rFonts w:eastAsia="PMingLiU"/>
          <w:lang w:eastAsia="zh-TW"/>
        </w:rPr>
        <w:t>signalling</w:t>
      </w:r>
      <w:r>
        <w:rPr>
          <w:rFonts w:hint="eastAsia" w:eastAsia="PMingLiU"/>
          <w:lang w:eastAsia="zh-TW"/>
        </w:rPr>
        <w:t xml:space="preserve"> in </w:t>
      </w:r>
      <w:r>
        <w:t>M-NG-RAN node</w:t>
      </w:r>
      <w:r>
        <w:rPr>
          <w:rFonts w:hint="eastAsia" w:eastAsia="PMingLiU"/>
          <w:lang w:eastAsia="zh-TW"/>
        </w:rPr>
        <w:t xml:space="preserve"> initiated </w:t>
      </w:r>
      <w:r>
        <w:t>S-NG-RAN node</w:t>
      </w:r>
      <w:r>
        <w:rPr>
          <w:rFonts w:hint="eastAsia" w:eastAsia="PMingLiU"/>
          <w:lang w:eastAsia="zh-TW"/>
        </w:rPr>
        <w:t xml:space="preserve"> change</w:t>
      </w:r>
      <w:r>
        <w:rPr>
          <w:rFonts w:eastAsia="Symbol"/>
          <w:lang w:eastAsia="zh-TW"/>
        </w:rPr>
        <w:t>, or to provide the S-RLF-related information to the S-NG-RAN node</w:t>
      </w:r>
      <w:r>
        <w:t>.</w:t>
      </w:r>
    </w:p>
    <w:p w14:paraId="11E20CDD">
      <w:r>
        <w:t xml:space="preserve">The procedure uses </w:t>
      </w:r>
      <w:r>
        <w:rPr>
          <w:lang w:eastAsia="zh-CN"/>
        </w:rPr>
        <w:t>UE-associated signalling</w:t>
      </w:r>
      <w:r>
        <w:t>.</w:t>
      </w:r>
    </w:p>
    <w:p w14:paraId="31E2BA01">
      <w:pPr>
        <w:pStyle w:val="5"/>
      </w:pPr>
      <w:bookmarkStart w:id="94" w:name="_CR8_3_3_2"/>
      <w:bookmarkEnd w:id="94"/>
      <w:bookmarkStart w:id="95" w:name="_Toc88653654"/>
      <w:bookmarkStart w:id="96" w:name="_Toc74151182"/>
      <w:bookmarkStart w:id="97" w:name="_Toc105174320"/>
      <w:bookmarkStart w:id="98" w:name="_Toc45901368"/>
      <w:bookmarkStart w:id="99" w:name="_Toc98868036"/>
      <w:bookmarkStart w:id="100" w:name="_Toc36555682"/>
      <w:bookmarkStart w:id="101" w:name="_Toc113824978"/>
      <w:bookmarkStart w:id="102" w:name="_Toc51850447"/>
      <w:bookmarkStart w:id="103" w:name="_Toc45107748"/>
      <w:bookmarkStart w:id="104" w:name="_Toc44497360"/>
      <w:bookmarkStart w:id="105" w:name="_Toc106109157"/>
      <w:bookmarkStart w:id="106" w:name="_Toc97904010"/>
      <w:bookmarkStart w:id="107" w:name="_Toc64446993"/>
      <w:bookmarkStart w:id="108" w:name="_Toc29991282"/>
      <w:bookmarkStart w:id="109" w:name="_Toc224335001"/>
      <w:bookmarkStart w:id="110" w:name="_Toc20955095"/>
      <w:bookmarkStart w:id="111" w:name="_Toc56693450"/>
      <w:bookmarkStart w:id="112" w:name="_Toc66286487"/>
      <w:r>
        <w:t>8.3.3.2</w:t>
      </w:r>
      <w:r>
        <w:tab/>
      </w:r>
      <w:r>
        <w:t>Successful Operation</w:t>
      </w:r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</w:p>
    <w:p w14:paraId="6191778D">
      <w:pPr>
        <w:pStyle w:val="64"/>
      </w:pPr>
      <w:r>
        <w:object>
          <v:shape id="_x0000_i1026" o:spt="75" type="#_x0000_t75" style="height:112.65pt;width:352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 w14:paraId="687DBD09">
      <w:pPr>
        <w:pStyle w:val="63"/>
        <w:rPr>
          <w:lang w:eastAsia="ja-JP"/>
        </w:rPr>
      </w:pPr>
      <w:bookmarkStart w:id="113" w:name="_CRFigure8_3_3_21"/>
      <w:r>
        <w:t xml:space="preserve">Figure </w:t>
      </w:r>
      <w:bookmarkEnd w:id="113"/>
      <w:r>
        <w:t>8.3.3.2-1: M-NG-RAN node initiated S-NG-RAN node Modification Preparation, successful operation</w:t>
      </w:r>
    </w:p>
    <w:p w14:paraId="499A2661">
      <w:pPr>
        <w:rPr>
          <w:color w:val="FF0000"/>
          <w:szCs w:val="24"/>
          <w:lang w:val="en-US" w:eastAsia="da-DK" w:bidi="ar"/>
        </w:rPr>
      </w:pPr>
      <w:r>
        <w:t>The M-NG-RAN node initiates the procedure by sending the S-NODE MODIFICATION REQUEST message to the S-NG-RAN node.</w:t>
      </w:r>
    </w:p>
    <w:p w14:paraId="0A308B74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zh-CN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01DF7457">
      <w:pPr>
        <w:rPr>
          <w:color w:val="FF0000"/>
          <w:szCs w:val="24"/>
          <w:lang w:val="en-US" w:eastAsia="zh-CN" w:bidi="ar"/>
        </w:rPr>
      </w:pPr>
      <w:ins w:id="8" w:author="ZTE" w:date="2026-05-01T10:38:00Z">
        <w:r>
          <w:rPr/>
          <w:t xml:space="preserve">If the </w:t>
        </w:r>
      </w:ins>
      <w:ins w:id="9" w:author="ZTE" w:date="2026-05-01T10:38:00Z">
        <w:r>
          <w:rPr>
            <w:rFonts w:eastAsia="Malgun Gothic"/>
            <w:i/>
            <w:iCs/>
            <w:lang w:eastAsia="ja-JP"/>
          </w:rPr>
          <w:t>N3 Delay Measurement Request</w:t>
        </w:r>
      </w:ins>
      <w:ins w:id="10" w:author="ZTE" w:date="2026-05-01T10:38:00Z">
        <w:r>
          <w:rPr/>
          <w:t xml:space="preserve"> IE is included in the </w:t>
        </w:r>
      </w:ins>
      <w:ins w:id="11" w:author="ZTE" w:date="2026-05-01T10:38:00Z">
        <w:r>
          <w:rPr>
            <w:i/>
            <w:iCs/>
          </w:rPr>
          <w:t>PDU Session Resource Setup Response Info – SN terminated</w:t>
        </w:r>
      </w:ins>
      <w:ins w:id="12" w:author="ZTE" w:date="2026-05-01T10:38:00Z">
        <w:r>
          <w:rPr/>
          <w:t xml:space="preserve"> IE and/or in the </w:t>
        </w:r>
      </w:ins>
      <w:ins w:id="13" w:author="ZTE" w:date="2026-05-01T10:38:00Z">
        <w:r>
          <w:rPr>
            <w:i/>
            <w:iCs/>
          </w:rPr>
          <w:t xml:space="preserve">PDU Session Resource Modification Response Info – SN terminated </w:t>
        </w:r>
      </w:ins>
      <w:ins w:id="14" w:author="ZTE" w:date="2026-05-01T10:38:00Z">
        <w:r>
          <w:rPr/>
          <w:t>IE contained in the S-NODE MODIFICATION REQUEST ACKNOWLEDGE message, the M-NG-RAN node shall,</w:t>
        </w:r>
      </w:ins>
      <w:ins w:id="15" w:author="ZTE" w:date="2026-05-01T15:33:00Z">
        <w:r>
          <w:rPr>
            <w:rFonts w:hint="eastAsia"/>
            <w:lang w:val="en-US" w:eastAsia="zh-CN"/>
          </w:rPr>
          <w:t xml:space="preserve"> </w:t>
        </w:r>
      </w:ins>
      <w:ins w:id="16" w:author="ZTE" w:date="2026-05-01T10:57:00Z">
        <w:r>
          <w:rPr/>
          <w:t>if supported, use it accordingly for the specific DR</w:t>
        </w:r>
      </w:ins>
      <w:ins w:id="17" w:author="ZTE" w:date="2026-05-08T09:35:26Z">
        <w:r>
          <w:rPr/>
          <w:t>B as specified in TS 37.340 [8].</w:t>
        </w:r>
      </w:ins>
    </w:p>
    <w:p w14:paraId="0C76B059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096F75BF">
      <w:pPr>
        <w:pStyle w:val="4"/>
      </w:pPr>
      <w:bookmarkStart w:id="114" w:name="_Toc51850450"/>
      <w:bookmarkStart w:id="115" w:name="_Toc105174323"/>
      <w:bookmarkStart w:id="116" w:name="_Toc113824981"/>
      <w:bookmarkStart w:id="117" w:name="_Toc66286490"/>
      <w:bookmarkStart w:id="118" w:name="_Toc56693453"/>
      <w:bookmarkStart w:id="119" w:name="_Toc97904013"/>
      <w:bookmarkStart w:id="120" w:name="_Toc88653657"/>
      <w:bookmarkStart w:id="121" w:name="_Toc36555685"/>
      <w:bookmarkStart w:id="122" w:name="_Toc44497363"/>
      <w:bookmarkStart w:id="123" w:name="_Toc106109160"/>
      <w:bookmarkStart w:id="124" w:name="_Toc45107751"/>
      <w:bookmarkStart w:id="125" w:name="_Toc74151185"/>
      <w:bookmarkStart w:id="126" w:name="_Toc45901371"/>
      <w:bookmarkStart w:id="127" w:name="_Toc98868039"/>
      <w:bookmarkStart w:id="128" w:name="_Toc224335004"/>
      <w:bookmarkStart w:id="129" w:name="_Toc20955098"/>
      <w:bookmarkStart w:id="130" w:name="_Toc64446996"/>
      <w:bookmarkStart w:id="131" w:name="_Toc29991285"/>
      <w:r>
        <w:t>8.3.4</w:t>
      </w:r>
      <w:r>
        <w:tab/>
      </w:r>
      <w:r>
        <w:t>S-NG-RAN node initiated S-NG-RAN node Modification</w:t>
      </w:r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</w:p>
    <w:p w14:paraId="7BD74282">
      <w:pPr>
        <w:pStyle w:val="5"/>
      </w:pPr>
      <w:bookmarkStart w:id="132" w:name="_CR8_3_4_1"/>
      <w:bookmarkEnd w:id="132"/>
      <w:bookmarkStart w:id="133" w:name="_Toc56693454"/>
      <w:bookmarkStart w:id="134" w:name="_Toc98868040"/>
      <w:bookmarkStart w:id="135" w:name="_Toc224335005"/>
      <w:bookmarkStart w:id="136" w:name="_Toc106109161"/>
      <w:bookmarkStart w:id="137" w:name="_Toc88653658"/>
      <w:bookmarkStart w:id="138" w:name="_Toc97904014"/>
      <w:bookmarkStart w:id="139" w:name="_Toc36555686"/>
      <w:bookmarkStart w:id="140" w:name="_Toc45901372"/>
      <w:bookmarkStart w:id="141" w:name="_Toc51850451"/>
      <w:bookmarkStart w:id="142" w:name="_Toc113824982"/>
      <w:bookmarkStart w:id="143" w:name="_Toc44497364"/>
      <w:bookmarkStart w:id="144" w:name="_Toc20955099"/>
      <w:bookmarkStart w:id="145" w:name="_Toc74151186"/>
      <w:bookmarkStart w:id="146" w:name="_Toc45107752"/>
      <w:bookmarkStart w:id="147" w:name="_Toc66286491"/>
      <w:bookmarkStart w:id="148" w:name="_Toc64446997"/>
      <w:bookmarkStart w:id="149" w:name="_Toc29991286"/>
      <w:bookmarkStart w:id="150" w:name="_Toc105174324"/>
      <w:r>
        <w:t>8.3.4.1</w:t>
      </w:r>
      <w:r>
        <w:tab/>
      </w:r>
      <w:r>
        <w:t>General</w:t>
      </w:r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</w:p>
    <w:p w14:paraId="64FA01F0">
      <w:pPr>
        <w:rPr>
          <w:lang w:eastAsia="zh-CN"/>
        </w:rPr>
      </w:pPr>
      <w:r>
        <w:rPr>
          <w:lang w:eastAsia="zh-CN"/>
        </w:rPr>
        <w:t>This procedure is used by the S-NG-RAN node to modify the UE context in the S-NG-RAN node.</w:t>
      </w:r>
    </w:p>
    <w:p w14:paraId="5A37CEA5">
      <w:r>
        <w:t xml:space="preserve">The procedure uses </w:t>
      </w:r>
      <w:r>
        <w:rPr>
          <w:lang w:eastAsia="zh-CN"/>
        </w:rPr>
        <w:t>UE-associated signalling</w:t>
      </w:r>
      <w:r>
        <w:t>.</w:t>
      </w:r>
    </w:p>
    <w:p w14:paraId="217525CA">
      <w:pPr>
        <w:pStyle w:val="5"/>
      </w:pPr>
      <w:bookmarkStart w:id="151" w:name="_CR8_3_4_2"/>
      <w:bookmarkEnd w:id="151"/>
      <w:bookmarkStart w:id="152" w:name="_Toc224335006"/>
      <w:bookmarkStart w:id="153" w:name="_Toc45107753"/>
      <w:bookmarkStart w:id="154" w:name="_Toc88653659"/>
      <w:bookmarkStart w:id="155" w:name="_Toc113824983"/>
      <w:bookmarkStart w:id="156" w:name="_Toc106109162"/>
      <w:bookmarkStart w:id="157" w:name="_Toc44497365"/>
      <w:bookmarkStart w:id="158" w:name="_Toc105174325"/>
      <w:bookmarkStart w:id="159" w:name="_Toc74151187"/>
      <w:bookmarkStart w:id="160" w:name="_Toc29991287"/>
      <w:bookmarkStart w:id="161" w:name="_Toc51850452"/>
      <w:bookmarkStart w:id="162" w:name="_Toc97904015"/>
      <w:bookmarkStart w:id="163" w:name="_Toc20955100"/>
      <w:bookmarkStart w:id="164" w:name="_Toc66286492"/>
      <w:bookmarkStart w:id="165" w:name="_Toc98868041"/>
      <w:bookmarkStart w:id="166" w:name="_Toc56693455"/>
      <w:bookmarkStart w:id="167" w:name="_Toc45901373"/>
      <w:bookmarkStart w:id="168" w:name="_Toc64446998"/>
      <w:bookmarkStart w:id="169" w:name="_Toc36555687"/>
      <w:r>
        <w:t>8.3.4.2</w:t>
      </w:r>
      <w:r>
        <w:tab/>
      </w:r>
      <w:r>
        <w:t>Successful Operation</w:t>
      </w:r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</w:p>
    <w:p w14:paraId="189BC49E">
      <w:pPr>
        <w:pStyle w:val="64"/>
      </w:pPr>
      <w:r>
        <w:object>
          <v:shape id="_x0000_i1027" o:spt="75" type="#_x0000_t75" style="height:112.65pt;width:352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 w14:paraId="6A1B4B0A">
      <w:pPr>
        <w:pStyle w:val="63"/>
      </w:pPr>
      <w:bookmarkStart w:id="170" w:name="_CRFigure8_3_4_21"/>
      <w:r>
        <w:t xml:space="preserve">Figure </w:t>
      </w:r>
      <w:bookmarkEnd w:id="170"/>
      <w:r>
        <w:t>8.3.4.2-1: S-NG-RAN node initiated S-NG-RAN node Modification, successful operation.</w:t>
      </w:r>
    </w:p>
    <w:p w14:paraId="6B17353F">
      <w:r>
        <w:t>The S-NG-RAN node initiates the procedure by sending the S-NODE MODIFICATION REQUIRED message to the M-NG-RAN node.</w:t>
      </w:r>
    </w:p>
    <w:p w14:paraId="5002ECEC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3D81D679">
      <w:pPr>
        <w:rPr>
          <w:ins w:id="18" w:author="ZTE" w:date="2026-05-01T10:44:00Z"/>
          <w:color w:val="FF0000"/>
          <w:szCs w:val="24"/>
          <w:lang w:val="en-US" w:eastAsia="zh-CN" w:bidi="ar"/>
        </w:rPr>
      </w:pPr>
      <w:ins w:id="19" w:author="ZTE" w:date="2026-05-01T10:44:00Z">
        <w:r>
          <w:rPr/>
          <w:t xml:space="preserve">If the </w:t>
        </w:r>
      </w:ins>
      <w:ins w:id="20" w:author="ZTE" w:date="2026-05-01T10:44:00Z">
        <w:r>
          <w:rPr>
            <w:rFonts w:eastAsia="Malgun Gothic"/>
            <w:i/>
            <w:iCs/>
            <w:lang w:eastAsia="ja-JP"/>
          </w:rPr>
          <w:t>N3 Delay Measurement Request</w:t>
        </w:r>
      </w:ins>
      <w:ins w:id="21" w:author="ZTE" w:date="2026-05-01T10:44:00Z">
        <w:r>
          <w:rPr/>
          <w:t xml:space="preserve"> IE is included in the </w:t>
        </w:r>
      </w:ins>
      <w:ins w:id="22" w:author="ZTE" w:date="2026-05-01T10:44:00Z">
        <w:r>
          <w:rPr>
            <w:i/>
            <w:iCs/>
          </w:rPr>
          <w:t>PDU Session Resource Modification Required Info – SN terminated</w:t>
        </w:r>
      </w:ins>
      <w:ins w:id="23" w:author="ZTE" w:date="2026-05-01T10:44:00Z">
        <w:r>
          <w:rPr/>
          <w:t xml:space="preserve"> IE contained in the S-NODE MODIFICATION REQUIRED message, the M-NG-RAN node shall,</w:t>
        </w:r>
      </w:ins>
      <w:ins w:id="24" w:author="ZTE" w:date="2026-05-01T15:33:00Z">
        <w:r>
          <w:rPr>
            <w:rFonts w:hint="eastAsia"/>
            <w:lang w:val="en-US" w:eastAsia="zh-CN"/>
          </w:rPr>
          <w:t xml:space="preserve"> </w:t>
        </w:r>
      </w:ins>
      <w:ins w:id="25" w:author="ZTE" w:date="2026-05-01T10:57:00Z">
        <w:r>
          <w:rPr/>
          <w:t>if supported, use it accordingly for the specific DRB</w:t>
        </w:r>
      </w:ins>
      <w:ins w:id="26" w:author="ZTE" w:date="2026-05-08T09:35:32Z">
        <w:r>
          <w:rPr/>
          <w:t xml:space="preserve"> as specified in TS 37.340 [8].</w:t>
        </w:r>
      </w:ins>
    </w:p>
    <w:p w14:paraId="4AA70973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5751E70E">
      <w:pPr>
        <w:pStyle w:val="4"/>
        <w:keepNext w:val="0"/>
        <w:widowControl w:val="0"/>
        <w:ind w:left="720" w:hanging="720"/>
        <w:rPr>
          <w:rFonts w:cs="Arial"/>
          <w:szCs w:val="28"/>
          <w:lang w:eastAsia="zh-CN"/>
        </w:rPr>
      </w:pPr>
      <w:r>
        <w:rPr>
          <w:rFonts w:cs="Arial"/>
          <w:szCs w:val="28"/>
        </w:rPr>
        <w:t>9.2.1</w:t>
      </w:r>
      <w:r>
        <w:rPr>
          <w:rFonts w:cs="Arial"/>
          <w:szCs w:val="28"/>
        </w:rPr>
        <w:tab/>
      </w:r>
      <w:r>
        <w:rPr>
          <w:rFonts w:cs="Arial"/>
          <w:szCs w:val="28"/>
        </w:rPr>
        <w:t>Container and List IE definitions</w:t>
      </w:r>
    </w:p>
    <w:p w14:paraId="2D8C861F">
      <w:pPr>
        <w:tabs>
          <w:tab w:val="center" w:pos="4819"/>
          <w:tab w:val="right" w:pos="9639"/>
        </w:tabs>
        <w:spacing w:before="100"/>
        <w:jc w:val="center"/>
        <w:rPr>
          <w:lang w:eastAsia="zh-CN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3648D5EC">
      <w:pPr>
        <w:pStyle w:val="5"/>
        <w:keepNext w:val="0"/>
        <w:keepLines w:val="0"/>
        <w:widowControl w:val="0"/>
      </w:pPr>
      <w:bookmarkStart w:id="171" w:name="_Toc56693649"/>
      <w:bookmarkStart w:id="172" w:name="_Toc88653853"/>
      <w:bookmarkStart w:id="173" w:name="_Toc224335326"/>
      <w:bookmarkStart w:id="174" w:name="_Toc113825234"/>
      <w:bookmarkStart w:id="175" w:name="_Toc45107947"/>
      <w:bookmarkStart w:id="176" w:name="_Toc45901567"/>
      <w:bookmarkStart w:id="177" w:name="_Toc64447192"/>
      <w:bookmarkStart w:id="178" w:name="_Toc51850646"/>
      <w:bookmarkStart w:id="179" w:name="_Toc74151381"/>
      <w:bookmarkStart w:id="180" w:name="_Toc98868290"/>
      <w:bookmarkStart w:id="181" w:name="_Toc20955242"/>
      <w:bookmarkStart w:id="182" w:name="_Toc36555839"/>
      <w:bookmarkStart w:id="183" w:name="_Toc29991439"/>
      <w:bookmarkStart w:id="184" w:name="_Toc106109413"/>
      <w:bookmarkStart w:id="185" w:name="_Toc66286686"/>
      <w:bookmarkStart w:id="186" w:name="_Toc97904209"/>
      <w:bookmarkStart w:id="187" w:name="_Toc44497559"/>
      <w:bookmarkStart w:id="188" w:name="_Toc105174576"/>
      <w:r>
        <w:t>9.2.1.6</w:t>
      </w:r>
      <w:r>
        <w:tab/>
      </w:r>
      <w:r>
        <w:t>PDU Session Resource Setup Response Info – SN terminated</w:t>
      </w:r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</w:p>
    <w:p w14:paraId="38A6ADAD">
      <w:pPr>
        <w:widowControl w:val="0"/>
      </w:pPr>
      <w:r>
        <w:t>This IE contains the result of the addition of S-NG-RAN node resources related to a PDU session for DRBs configured with an SN terminated bearer option.</w:t>
      </w:r>
    </w:p>
    <w:tbl>
      <w:tblPr>
        <w:tblStyle w:val="44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14:paraId="33F64D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2160" w:type="dxa"/>
          </w:tcPr>
          <w:p w14:paraId="27C7B6DB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40A7348B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67DDF074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39B2EF7C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6F393035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02585293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8841553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t>Assigned Criticality</w:t>
            </w:r>
          </w:p>
        </w:tc>
      </w:tr>
      <w:tr w14:paraId="6C6C418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13B91F1F">
            <w:pPr>
              <w:pStyle w:val="62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lang w:eastAsia="ja-JP"/>
              </w:rPr>
              <w:t xml:space="preserve">DL NG-U </w:t>
            </w:r>
            <w:r>
              <w:rPr>
                <w:rFonts w:cs="Arial"/>
              </w:rPr>
              <w:t xml:space="preserve">UP </w:t>
            </w:r>
            <w:r>
              <w:rPr>
                <w:rFonts w:cs="Arial"/>
                <w:lang w:eastAsia="zh-CN"/>
              </w:rPr>
              <w:t>TNL Information</w:t>
            </w:r>
            <w:r>
              <w:rPr>
                <w:lang w:eastAsia="ja-JP"/>
              </w:rPr>
              <w:t xml:space="preserve"> at NG-RAN</w:t>
            </w:r>
          </w:p>
        </w:tc>
        <w:tc>
          <w:tcPr>
            <w:tcW w:w="1080" w:type="dxa"/>
          </w:tcPr>
          <w:p w14:paraId="77D4A361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18A153BD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31A9F77">
            <w:pPr>
              <w:pStyle w:val="62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547D37C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</w:tcPr>
          <w:p w14:paraId="0D9BF93D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S-NG-RAN node endpoint of the NG transport bearer. For delivery of DL PDUs.</w:t>
            </w:r>
          </w:p>
        </w:tc>
        <w:tc>
          <w:tcPr>
            <w:tcW w:w="1080" w:type="dxa"/>
          </w:tcPr>
          <w:p w14:paraId="75499D80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60FC73F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3DD07A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4554053F">
            <w:pPr>
              <w:pStyle w:val="62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Setup List</w:t>
            </w:r>
          </w:p>
        </w:tc>
        <w:tc>
          <w:tcPr>
            <w:tcW w:w="1080" w:type="dxa"/>
          </w:tcPr>
          <w:p w14:paraId="7565DACE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0254043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081E868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213AA5C2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9981185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F182EC6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05F34F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089D4841">
            <w:pPr>
              <w:pStyle w:val="62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189" w:name="_MCCTEMPBM_CRPT75870710___2"/>
            <w:r>
              <w:rPr>
                <w:b/>
                <w:lang w:eastAsia="ja-JP"/>
              </w:rPr>
              <w:t>&gt;DRBs to Be Setup Item</w:t>
            </w:r>
            <w:bookmarkEnd w:id="189"/>
          </w:p>
        </w:tc>
        <w:tc>
          <w:tcPr>
            <w:tcW w:w="1080" w:type="dxa"/>
          </w:tcPr>
          <w:p w14:paraId="4A819B26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0B935139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DRBs&gt;</w:t>
            </w:r>
          </w:p>
        </w:tc>
        <w:tc>
          <w:tcPr>
            <w:tcW w:w="1512" w:type="dxa"/>
          </w:tcPr>
          <w:p w14:paraId="4661303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21F416C2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29E875A3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1574FAA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72FCCE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5A9E6469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190" w:name="_MCCTEMPBM_CRPT75870711___2"/>
            <w:r>
              <w:rPr>
                <w:lang w:eastAsia="ja-JP"/>
              </w:rPr>
              <w:t>&gt;&gt;DRB ID</w:t>
            </w:r>
            <w:bookmarkEnd w:id="190"/>
          </w:p>
        </w:tc>
        <w:tc>
          <w:tcPr>
            <w:tcW w:w="1080" w:type="dxa"/>
          </w:tcPr>
          <w:p w14:paraId="51D7B8C0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0A2D38E8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65BDED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46F31FA9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6B118CEE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96E6975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1E67FD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0A4314FF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191" w:name="_MCCTEMPBM_CRPT75870712___2"/>
            <w:r>
              <w:rPr>
                <w:lang w:eastAsia="ja-JP"/>
              </w:rPr>
              <w:t xml:space="preserve">&gt;&gt;SN UL PDCP </w:t>
            </w:r>
            <w:r>
              <w:rPr>
                <w:rFonts w:cs="Arial"/>
              </w:rPr>
              <w:t xml:space="preserve">UP </w:t>
            </w:r>
            <w:r>
              <w:rPr>
                <w:rFonts w:cs="Arial"/>
                <w:lang w:eastAsia="zh-CN"/>
              </w:rPr>
              <w:t>TNL Information</w:t>
            </w:r>
            <w:bookmarkEnd w:id="191"/>
          </w:p>
        </w:tc>
        <w:tc>
          <w:tcPr>
            <w:tcW w:w="1080" w:type="dxa"/>
          </w:tcPr>
          <w:p w14:paraId="1B2CC34F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37513BFD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78D0ACC">
            <w:pPr>
              <w:pStyle w:val="62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52A1666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76</w:t>
            </w:r>
          </w:p>
        </w:tc>
        <w:tc>
          <w:tcPr>
            <w:tcW w:w="1728" w:type="dxa"/>
          </w:tcPr>
          <w:p w14:paraId="39F68BB9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S-NG-RAN node endpoint(s) of a DRB’s Xn transport bearer at its PDCP resource. For delivery of UL PDUs.</w:t>
            </w:r>
          </w:p>
        </w:tc>
        <w:tc>
          <w:tcPr>
            <w:tcW w:w="1080" w:type="dxa"/>
          </w:tcPr>
          <w:p w14:paraId="4BEEE0EF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5C96A5D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5EA33F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DFE97A4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192" w:name="_MCCTEMPBM_CRPT75870713___2"/>
            <w:r>
              <w:rPr>
                <w:rFonts w:eastAsia="Batang"/>
                <w:lang w:eastAsia="ja-JP"/>
              </w:rPr>
              <w:t>&gt;&gt;DRB QoS</w:t>
            </w:r>
            <w:bookmarkEnd w:id="192"/>
          </w:p>
        </w:tc>
        <w:tc>
          <w:tcPr>
            <w:tcW w:w="1080" w:type="dxa"/>
          </w:tcPr>
          <w:p w14:paraId="4DCCEA0C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000B6908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7E7EBF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08230C1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0E760AF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54A7E137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EBE9F6C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648CE5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137B2B47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193" w:name="_MCCTEMPBM_CRPT75870714___2"/>
            <w:r>
              <w:rPr>
                <w:lang w:eastAsia="ja-JP"/>
              </w:rPr>
              <w:t>&gt;&gt;PDCP SN Length</w:t>
            </w:r>
            <w:bookmarkEnd w:id="193"/>
          </w:p>
        </w:tc>
        <w:tc>
          <w:tcPr>
            <w:tcW w:w="1080" w:type="dxa"/>
          </w:tcPr>
          <w:p w14:paraId="71DA758A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AD52045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396FAB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3</w:t>
            </w:r>
          </w:p>
        </w:tc>
        <w:tc>
          <w:tcPr>
            <w:tcW w:w="1728" w:type="dxa"/>
          </w:tcPr>
          <w:p w14:paraId="114AE1B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080" w:type="dxa"/>
          </w:tcPr>
          <w:p w14:paraId="4F641A59">
            <w:pPr>
              <w:pStyle w:val="61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3DF57B8">
            <w:pPr>
              <w:pStyle w:val="61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14:paraId="0F6EF0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7427E27A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194" w:name="_MCCTEMPBM_CRPT75870715___2"/>
            <w:r>
              <w:rPr>
                <w:lang w:eastAsia="ja-JP"/>
              </w:rPr>
              <w:t>&gt;&gt;RLC Mode</w:t>
            </w:r>
            <w:bookmarkEnd w:id="194"/>
          </w:p>
        </w:tc>
        <w:tc>
          <w:tcPr>
            <w:tcW w:w="1080" w:type="dxa"/>
          </w:tcPr>
          <w:p w14:paraId="12A76721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79F72664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92EB84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28</w:t>
            </w:r>
          </w:p>
        </w:tc>
        <w:tc>
          <w:tcPr>
            <w:tcW w:w="1728" w:type="dxa"/>
          </w:tcPr>
          <w:p w14:paraId="037DD6B5">
            <w:pPr>
              <w:pStyle w:val="62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Indicates the RLC mode to be used in the assisting node.</w:t>
            </w:r>
          </w:p>
        </w:tc>
        <w:tc>
          <w:tcPr>
            <w:tcW w:w="1080" w:type="dxa"/>
          </w:tcPr>
          <w:p w14:paraId="75289FD3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AA65790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1EE874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37E51C8C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UL Configuration</w:t>
            </w:r>
          </w:p>
        </w:tc>
        <w:tc>
          <w:tcPr>
            <w:tcW w:w="1080" w:type="dxa"/>
          </w:tcPr>
          <w:p w14:paraId="7136AA02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639CC163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54A7B09">
            <w:pPr>
              <w:pStyle w:val="62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653D9C0D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M-NG-RAN node.</w:t>
            </w:r>
            <w:r>
              <w:t xml:space="preserve"> This IE is used when the concerned DRB has both MCG resource and SCG resource configured </w:t>
            </w:r>
            <w:r>
              <w:rPr>
                <w:rFonts w:hint="eastAsia"/>
              </w:rPr>
              <w:t>i.</w:t>
            </w:r>
            <w:r>
              <w:t>e. the concerned DRB is configured as split bearer.</w:t>
            </w:r>
          </w:p>
        </w:tc>
        <w:tc>
          <w:tcPr>
            <w:tcW w:w="1080" w:type="dxa"/>
          </w:tcPr>
          <w:p w14:paraId="38D99CD8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A9217C2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575318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54ECBA00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195" w:name="_MCCTEMPBM_CRPT75870716___2"/>
            <w:r>
              <w:rPr>
                <w:lang w:eastAsia="ja-JP"/>
              </w:rPr>
              <w:t>&gt;&gt;secondary SN UL PDCP UP TNL Information</w:t>
            </w:r>
            <w:bookmarkEnd w:id="195"/>
          </w:p>
        </w:tc>
        <w:tc>
          <w:tcPr>
            <w:tcW w:w="1080" w:type="dxa"/>
          </w:tcPr>
          <w:p w14:paraId="41663402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1A502332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6D5E17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2E330A5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3A042D39">
            <w:pPr>
              <w:pStyle w:val="62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S-NG-RAN node endpoint(s) of a DRB’s Xn transport bearer at its PDCP resource. For delivery of UL PDUs in case of PDCP duplication.</w:t>
            </w:r>
          </w:p>
        </w:tc>
        <w:tc>
          <w:tcPr>
            <w:tcW w:w="1080" w:type="dxa"/>
          </w:tcPr>
          <w:p w14:paraId="40A44E7E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80CFF3F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27E8B9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75F7F858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196" w:name="_MCCTEMPBM_CRPT75870717___2"/>
            <w:r>
              <w:rPr>
                <w:rFonts w:hint="eastAsia"/>
                <w:lang w:eastAsia="ja-JP"/>
              </w:rPr>
              <w:t xml:space="preserve">&gt;&gt;Duplication </w:t>
            </w:r>
            <w:r>
              <w:rPr>
                <w:lang w:eastAsia="ja-JP"/>
              </w:rPr>
              <w:t>A</w:t>
            </w:r>
            <w:r>
              <w:rPr>
                <w:rFonts w:hint="eastAsia"/>
                <w:lang w:eastAsia="ja-JP"/>
              </w:rPr>
              <w:t>ctivation</w:t>
            </w:r>
            <w:bookmarkEnd w:id="196"/>
          </w:p>
        </w:tc>
        <w:tc>
          <w:tcPr>
            <w:tcW w:w="1080" w:type="dxa"/>
          </w:tcPr>
          <w:p w14:paraId="3AC69480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t>O</w:t>
            </w:r>
          </w:p>
        </w:tc>
        <w:tc>
          <w:tcPr>
            <w:tcW w:w="1080" w:type="dxa"/>
          </w:tcPr>
          <w:p w14:paraId="564AF433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83D439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9.2.3.</w:t>
            </w:r>
            <w:r>
              <w:rPr>
                <w:lang w:eastAsia="ja-JP"/>
              </w:rPr>
              <w:t>71</w:t>
            </w:r>
          </w:p>
        </w:tc>
        <w:tc>
          <w:tcPr>
            <w:tcW w:w="1728" w:type="dxa"/>
          </w:tcPr>
          <w:p w14:paraId="179402C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Information on the initial state of UL PDCP duplication</w:t>
            </w:r>
            <w:r>
              <w:rPr>
                <w:lang w:eastAsia="ja-JP"/>
              </w:rPr>
              <w:t>.</w:t>
            </w:r>
          </w:p>
          <w:p w14:paraId="3CB40AA0">
            <w:pPr>
              <w:pStyle w:val="62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7847A133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A2477D9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7DAA5C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9B8BBDD">
            <w:pPr>
              <w:pStyle w:val="62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197" w:name="_MCCTEMPBM_CRPT75870719___2"/>
            <w:r>
              <w:rPr>
                <w:rFonts w:eastAsia="Batang"/>
                <w:b/>
                <w:lang w:eastAsia="ja-JP"/>
              </w:rPr>
              <w:t>&gt;&gt;QoS Flows Mapped To DRB List</w:t>
            </w:r>
            <w:bookmarkEnd w:id="197"/>
          </w:p>
        </w:tc>
        <w:tc>
          <w:tcPr>
            <w:tcW w:w="1080" w:type="dxa"/>
          </w:tcPr>
          <w:p w14:paraId="14859A74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3D17A141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lang w:eastAsia="ja-JP"/>
              </w:rPr>
              <w:t>1</w:t>
            </w:r>
          </w:p>
        </w:tc>
        <w:tc>
          <w:tcPr>
            <w:tcW w:w="1512" w:type="dxa"/>
          </w:tcPr>
          <w:p w14:paraId="1AA9C13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D0A12E5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1325A03B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083F78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29A5AA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43AD8E62">
            <w:pPr>
              <w:pStyle w:val="62"/>
              <w:keepNext w:val="0"/>
              <w:keepLines w:val="0"/>
              <w:widowControl w:val="0"/>
              <w:ind w:left="340"/>
              <w:rPr>
                <w:rFonts w:eastAsia="Batang"/>
                <w:b/>
                <w:lang w:eastAsia="ja-JP"/>
              </w:rPr>
            </w:pPr>
            <w:bookmarkStart w:id="198" w:name="_MCCTEMPBM_CRPT75870720___2"/>
            <w:r>
              <w:rPr>
                <w:rFonts w:eastAsia="Batang"/>
                <w:b/>
                <w:lang w:eastAsia="ja-JP"/>
              </w:rPr>
              <w:t>&gt;&gt;&gt;QoS Flows Mapped To DRB Item</w:t>
            </w:r>
            <w:bookmarkEnd w:id="198"/>
          </w:p>
        </w:tc>
        <w:tc>
          <w:tcPr>
            <w:tcW w:w="1080" w:type="dxa"/>
          </w:tcPr>
          <w:p w14:paraId="53A563CA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5D9054C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QoSFlows&gt;</w:t>
            </w:r>
          </w:p>
        </w:tc>
        <w:tc>
          <w:tcPr>
            <w:tcW w:w="1512" w:type="dxa"/>
          </w:tcPr>
          <w:p w14:paraId="15D12E1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089A350B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ED0DBDA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4CC74B0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469BF1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11263BD3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199" w:name="_MCCTEMPBM_CRPT75870721___2"/>
            <w:r>
              <w:rPr>
                <w:rFonts w:eastAsia="Batang"/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bookmarkEnd w:id="199"/>
          </w:p>
        </w:tc>
        <w:tc>
          <w:tcPr>
            <w:tcW w:w="1080" w:type="dxa"/>
          </w:tcPr>
          <w:p w14:paraId="644B46E2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6AABAFA2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E10FB1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798AC821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5329139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317DE57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650C3E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F3537A0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00" w:name="_MCCTEMPBM_CRPT75870722___2"/>
            <w:r>
              <w:rPr>
                <w:rFonts w:eastAsia="Batang"/>
                <w:lang w:eastAsia="ja-JP"/>
              </w:rPr>
              <w:t>&gt;&gt;&gt;&gt;MCG requested GBR QoS Flow Information</w:t>
            </w:r>
            <w:r>
              <w:rPr>
                <w:lang w:eastAsia="ja-JP"/>
              </w:rPr>
              <w:t xml:space="preserve"> </w:t>
            </w:r>
            <w:bookmarkEnd w:id="200"/>
          </w:p>
        </w:tc>
        <w:tc>
          <w:tcPr>
            <w:tcW w:w="1080" w:type="dxa"/>
          </w:tcPr>
          <w:p w14:paraId="6AD071E0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1191564D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B5731B3">
            <w:pPr>
              <w:pStyle w:val="62"/>
              <w:keepNext w:val="0"/>
              <w:keepLines w:val="0"/>
              <w:widowControl w:val="0"/>
            </w:pPr>
            <w:r>
              <w:t>GBR QoS Flow Information</w:t>
            </w:r>
          </w:p>
          <w:p w14:paraId="2A29EAEB">
            <w:pPr>
              <w:pStyle w:val="62"/>
              <w:keepNext w:val="0"/>
              <w:keepLines w:val="0"/>
              <w:widowControl w:val="0"/>
            </w:pPr>
            <w:r>
              <w:t>9.2.3.6</w:t>
            </w:r>
          </w:p>
        </w:tc>
        <w:tc>
          <w:tcPr>
            <w:tcW w:w="1728" w:type="dxa"/>
          </w:tcPr>
          <w:p w14:paraId="072ADF06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</w:tcPr>
          <w:p w14:paraId="3906123B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6764A07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511801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00AE9AA">
            <w:pPr>
              <w:pStyle w:val="62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201" w:name="_MCCTEMPBM_CRPT75870723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201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699A2A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5FF3678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883B4D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A2ED358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7E25858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B9ADC31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462783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1DFC869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02" w:name="_MCCTEMPBM_CRPT75870724___2"/>
            <w:r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>&gt;&gt;&gt;Current QoS Parameters Set Index</w:t>
            </w:r>
            <w:bookmarkEnd w:id="202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112AD78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8AB6892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B685DBB">
            <w:pPr>
              <w:pStyle w:val="62"/>
              <w:keepNext w:val="0"/>
              <w:keepLines w:val="0"/>
              <w:widowControl w:val="0"/>
              <w:rPr>
                <w:lang w:val="da-DK" w:eastAsia="zh-CN"/>
              </w:rPr>
            </w:pPr>
            <w:r>
              <w:rPr>
                <w:lang w:val="da-DK" w:eastAsia="zh-CN"/>
              </w:rPr>
              <w:t>Alternative QoS Parameters Set Index</w:t>
            </w:r>
          </w:p>
          <w:p w14:paraId="77F5F430">
            <w:pPr>
              <w:pStyle w:val="62"/>
              <w:keepNext w:val="0"/>
              <w:keepLines w:val="0"/>
              <w:widowControl w:val="0"/>
              <w:rPr>
                <w:lang w:val="da-DK" w:eastAsia="ja-JP"/>
              </w:rPr>
            </w:pPr>
            <w:r>
              <w:rPr>
                <w:rFonts w:hint="eastAsia"/>
                <w:lang w:val="da-DK" w:eastAsia="zh-CN"/>
              </w:rPr>
              <w:t>9</w:t>
            </w:r>
            <w:r>
              <w:rPr>
                <w:lang w:val="da-DK" w:eastAsia="zh-CN"/>
              </w:rPr>
              <w:t>.2.3.103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7CB8A3C">
            <w:pPr>
              <w:pStyle w:val="62"/>
              <w:keepNext w:val="0"/>
              <w:keepLines w:val="0"/>
              <w:widowControl w:val="0"/>
              <w:rPr>
                <w:iCs/>
                <w:lang w:val="da-DK"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B55A0CD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79EF0B3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14:paraId="77D0BF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56EE8AA">
            <w:pPr>
              <w:pStyle w:val="62"/>
              <w:keepNext w:val="0"/>
              <w:keepLines w:val="0"/>
              <w:widowControl w:val="0"/>
              <w:ind w:left="454"/>
              <w:rPr>
                <w:lang w:eastAsia="zh-CN"/>
              </w:rPr>
            </w:pPr>
            <w:bookmarkStart w:id="203" w:name="_MCCTEMPBM_CRPT75870725___2"/>
            <w:r>
              <w:rPr>
                <w:rFonts w:eastAsia="Batang"/>
                <w:lang w:eastAsia="ja-JP"/>
              </w:rPr>
              <w:t>&gt;&gt;&gt;&gt;Source DL Forwarding IP Address</w:t>
            </w:r>
            <w:bookmarkEnd w:id="203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5536A9A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8D56DB0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A5CA75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Transport Layer Address</w:t>
            </w:r>
          </w:p>
          <w:p w14:paraId="7A049E2D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9.2.3.29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F252DF8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dentifies the TNL address used by the source node for data forwarding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58E3CE0">
            <w:pPr>
              <w:pStyle w:val="61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1FF1E7F">
            <w:pPr>
              <w:pStyle w:val="61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14:paraId="4FCBB20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E44A758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04" w:name="_MCCTEMPBM_CRPT75870726___2"/>
            <w:r>
              <w:rPr>
                <w:rFonts w:eastAsia="Batang"/>
                <w:b/>
              </w:rPr>
              <w:t>&gt;&gt;Additional PDCP Duplication TNL List</w:t>
            </w:r>
            <w:bookmarkEnd w:id="204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2467704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413D7AD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D2B96C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9A9320B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B6724D8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BF7A947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szCs w:val="18"/>
                <w:lang w:eastAsia="ja-JP"/>
              </w:rPr>
              <w:t>ignore</w:t>
            </w:r>
          </w:p>
        </w:tc>
      </w:tr>
      <w:tr w14:paraId="47A7E7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643BDBD">
            <w:pPr>
              <w:pStyle w:val="62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205" w:name="_MCCTEMPBM_CRPT75870727___2"/>
            <w:r>
              <w:rPr>
                <w:rFonts w:eastAsia="Batang"/>
                <w:b/>
              </w:rPr>
              <w:t>&gt;&gt;&gt;Additional PDCP Duplication TNL Item</w:t>
            </w:r>
            <w:bookmarkEnd w:id="205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7E783C8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8E3B261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AdditionalPDCPDuplicationTNL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417E4C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5A084C9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896A222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A94A913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4CB104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78026F2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06" w:name="_MCCTEMPBM_CRPT75870728___2"/>
            <w:r>
              <w:rPr>
                <w:rFonts w:eastAsia="Batang"/>
              </w:rPr>
              <w:t>&gt;&gt;&gt;&gt;Additional PDCP Duplication UP TNL Information</w:t>
            </w:r>
            <w:bookmarkEnd w:id="206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0DEA6B8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681AE24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B4DD99C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UP Transport Layer Information</w:t>
            </w:r>
          </w:p>
          <w:p w14:paraId="74F4C13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9.2.3.30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88ECF15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S-NG-RAN node endpoint(s) of a DRB’s Xn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429A81D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D676878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6836DBE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2F03A13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07" w:name="_MCCTEMPBM_CRPT75870729___2"/>
            <w:r>
              <w:rPr>
                <w:lang w:eastAsia="ja-JP"/>
              </w:rPr>
              <w:t>&gt;&gt;RLC Duplication Information</w:t>
            </w:r>
            <w:bookmarkEnd w:id="207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132971B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BA744C4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DB1488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FEB1A95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336DA7E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59A1AC3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2C0031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1CCAE32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08" w:name="_MCCTEMPBM_CRPT75870730___2"/>
            <w:r>
              <w:rPr>
                <w:lang w:eastAsia="ja-JP"/>
              </w:rPr>
              <w:t>&gt;&gt;ECN Marking or Congestion Information Reporting Status</w:t>
            </w:r>
            <w:bookmarkEnd w:id="208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593CA4F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485356A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6144024">
            <w:pPr>
              <w:pStyle w:val="62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hint="eastAsia" w:eastAsiaTheme="minorEastAsia"/>
              </w:rPr>
              <w:t>214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3C3E7B3">
            <w:pPr>
              <w:pStyle w:val="62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29E322E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73885A3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ignore</w:t>
            </w:r>
          </w:p>
        </w:tc>
      </w:tr>
      <w:tr w14:paraId="525849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28C35A4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09" w:name="_MCCTEMPBM_CRPT75870731___2"/>
            <w:r>
              <w:rPr>
                <w:lang w:eastAsia="ja-JP"/>
              </w:rPr>
              <w:t>&gt;&gt;PSI based SDU Discard UL</w:t>
            </w:r>
            <w:bookmarkEnd w:id="209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A2C77D4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8254078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EC11526">
            <w:pPr>
              <w:pStyle w:val="62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9FE0295">
            <w:pPr>
              <w:pStyle w:val="62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7F9B1D4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1AA76CC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14:paraId="3C38EF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003A714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0" w:name="_MCCTEMPBM_CRPT75870732___2"/>
            <w:r>
              <w:rPr>
                <w:lang w:eastAsia="ja-JP"/>
              </w:rPr>
              <w:t>&gt;&gt;PSI based SDU Discard DL</w:t>
            </w:r>
            <w:bookmarkEnd w:id="210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24D3A00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0C0E8B8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72D58BD">
            <w:pPr>
              <w:pStyle w:val="62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726F455">
            <w:pPr>
              <w:pStyle w:val="62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4719A80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6B7C4BF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14:paraId="032DB8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7" w:author="ZTE" w:date="2026-05-01T10:46:00Z"/>
        </w:trPr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4B689ED">
            <w:pPr>
              <w:pStyle w:val="62"/>
              <w:keepNext w:val="0"/>
              <w:keepLines w:val="0"/>
              <w:widowControl w:val="0"/>
              <w:ind w:left="227"/>
              <w:rPr>
                <w:ins w:id="28" w:author="ZTE" w:date="2026-05-01T10:46:00Z"/>
                <w:lang w:val="en-US" w:eastAsia="zh-CN"/>
              </w:rPr>
            </w:pPr>
            <w:ins w:id="29" w:author="ZTE" w:date="2026-05-01T10:46:00Z">
              <w:r>
                <w:rPr>
                  <w:rFonts w:hint="eastAsia"/>
                  <w:lang w:val="en-US" w:eastAsia="zh-CN"/>
                </w:rPr>
                <w:t>&gt;&gt;</w:t>
              </w:r>
            </w:ins>
            <w:ins w:id="30" w:author="ZTE" w:date="2026-05-01T10:47:00Z">
              <w:r>
                <w:rPr>
                  <w:rFonts w:hint="eastAsia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E205773">
            <w:pPr>
              <w:pStyle w:val="62"/>
              <w:keepNext w:val="0"/>
              <w:keepLines w:val="0"/>
              <w:widowControl w:val="0"/>
              <w:rPr>
                <w:ins w:id="31" w:author="ZTE" w:date="2026-05-01T10:46:00Z"/>
                <w:szCs w:val="18"/>
                <w:lang w:val="en-US" w:eastAsia="zh-CN"/>
              </w:rPr>
            </w:pPr>
            <w:ins w:id="32" w:author="ZTE" w:date="2026-05-01T10:47:00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DCF37AF">
            <w:pPr>
              <w:pStyle w:val="62"/>
              <w:keepNext w:val="0"/>
              <w:keepLines w:val="0"/>
              <w:widowControl w:val="0"/>
              <w:rPr>
                <w:ins w:id="33" w:author="ZTE" w:date="2026-05-01T10:46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175F3FB">
            <w:pPr>
              <w:pStyle w:val="62"/>
              <w:keepNext w:val="0"/>
              <w:keepLines w:val="0"/>
              <w:widowControl w:val="0"/>
              <w:rPr>
                <w:ins w:id="34" w:author="ZTE" w:date="2026-05-01T10:46:00Z"/>
                <w:szCs w:val="18"/>
                <w:lang w:val="en-US" w:eastAsia="zh-CN"/>
              </w:rPr>
            </w:pPr>
            <w:ins w:id="35" w:author="ZTE" w:date="2026-05-01T10:47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63FED7F">
            <w:pPr>
              <w:pStyle w:val="62"/>
              <w:keepNext w:val="0"/>
              <w:keepLines w:val="0"/>
              <w:widowControl w:val="0"/>
              <w:rPr>
                <w:ins w:id="36" w:author="ZTE" w:date="2026-05-01T10:46:00Z"/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93E6CFA">
            <w:pPr>
              <w:pStyle w:val="61"/>
              <w:keepNext w:val="0"/>
              <w:keepLines w:val="0"/>
              <w:widowControl w:val="0"/>
              <w:rPr>
                <w:ins w:id="37" w:author="ZTE" w:date="2026-05-01T10:46:00Z"/>
                <w:rFonts w:cs="Arial"/>
                <w:szCs w:val="18"/>
                <w:lang w:val="en-US" w:eastAsia="zh-CN"/>
              </w:rPr>
            </w:pPr>
            <w:ins w:id="38" w:author="ZTE" w:date="2026-05-01T10:47:00Z">
              <w:r>
                <w:rPr>
                  <w:rFonts w:hint="eastAsia" w:cs="Arial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3AF749A">
            <w:pPr>
              <w:pStyle w:val="61"/>
              <w:keepNext w:val="0"/>
              <w:keepLines w:val="0"/>
              <w:widowControl w:val="0"/>
              <w:rPr>
                <w:ins w:id="39" w:author="ZTE" w:date="2026-05-01T10:46:00Z"/>
                <w:rFonts w:cs="Arial"/>
                <w:szCs w:val="18"/>
                <w:lang w:val="en-US" w:eastAsia="zh-CN"/>
              </w:rPr>
            </w:pPr>
            <w:ins w:id="40" w:author="ZTE" w:date="2026-05-01T10:47:00Z">
              <w:r>
                <w:rPr>
                  <w:rFonts w:hint="eastAsia" w:cs="Arial"/>
                  <w:szCs w:val="18"/>
                  <w:lang w:val="en-US" w:eastAsia="zh-CN"/>
                </w:rPr>
                <w:t>ignore</w:t>
              </w:r>
            </w:ins>
          </w:p>
        </w:tc>
      </w:tr>
      <w:tr w14:paraId="3922B6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56383626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Data Forwarding Info from target NG-RAN node</w:t>
            </w:r>
          </w:p>
        </w:tc>
        <w:tc>
          <w:tcPr>
            <w:tcW w:w="1080" w:type="dxa"/>
          </w:tcPr>
          <w:p w14:paraId="67FA779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2C76CAA3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71AD9AA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16</w:t>
            </w:r>
          </w:p>
        </w:tc>
        <w:tc>
          <w:tcPr>
            <w:tcW w:w="1728" w:type="dxa"/>
          </w:tcPr>
          <w:p w14:paraId="6130311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63AC76D8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3B989E8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2C45C1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B83BFC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QoS Flows Not Admitted List</w:t>
            </w:r>
          </w:p>
        </w:tc>
        <w:tc>
          <w:tcPr>
            <w:tcW w:w="1080" w:type="dxa"/>
          </w:tcPr>
          <w:p w14:paraId="4EC296C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02B8A1F8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B56FE8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QoS Flow List with Cause</w:t>
            </w:r>
          </w:p>
          <w:p w14:paraId="061B5650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4</w:t>
            </w:r>
          </w:p>
        </w:tc>
        <w:tc>
          <w:tcPr>
            <w:tcW w:w="1728" w:type="dxa"/>
          </w:tcPr>
          <w:p w14:paraId="43A1840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10D8E019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872D705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46F5AF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74534BA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curity Result</w:t>
            </w:r>
          </w:p>
        </w:tc>
        <w:tc>
          <w:tcPr>
            <w:tcW w:w="1080" w:type="dxa"/>
          </w:tcPr>
          <w:p w14:paraId="7BEA86B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2F90E8EA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C02EC2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7</w:t>
            </w:r>
          </w:p>
        </w:tc>
        <w:tc>
          <w:tcPr>
            <w:tcW w:w="1728" w:type="dxa"/>
          </w:tcPr>
          <w:p w14:paraId="7983DC3B">
            <w:pPr>
              <w:pStyle w:val="62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179D5837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B0CA63F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</w:tr>
      <w:tr w14:paraId="74B353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33889B5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IDs taken into use</w:t>
            </w:r>
          </w:p>
        </w:tc>
        <w:tc>
          <w:tcPr>
            <w:tcW w:w="1080" w:type="dxa"/>
          </w:tcPr>
          <w:p w14:paraId="4340D8C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525A586A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72A865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List</w:t>
            </w:r>
          </w:p>
          <w:p w14:paraId="457DB50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29</w:t>
            </w:r>
          </w:p>
        </w:tc>
        <w:tc>
          <w:tcPr>
            <w:tcW w:w="1728" w:type="dxa"/>
          </w:tcPr>
          <w:p w14:paraId="1671FF44">
            <w:pPr>
              <w:pStyle w:val="62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Indicating the DRB IDs taken into use by the target NG-RAN node, as specified in TS 37.340 [8].</w:t>
            </w:r>
          </w:p>
        </w:tc>
        <w:tc>
          <w:tcPr>
            <w:tcW w:w="1080" w:type="dxa"/>
          </w:tcPr>
          <w:p w14:paraId="1ADE5E20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05EA7F3B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reject</w:t>
            </w:r>
          </w:p>
        </w:tc>
      </w:tr>
      <w:tr w14:paraId="74DD0A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4B6E7E6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dundant DL NG-U UP TNL Information at NG-RAN</w:t>
            </w:r>
          </w:p>
        </w:tc>
        <w:tc>
          <w:tcPr>
            <w:tcW w:w="1080" w:type="dxa"/>
          </w:tcPr>
          <w:p w14:paraId="2A9D688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O</w:t>
            </w:r>
          </w:p>
        </w:tc>
        <w:tc>
          <w:tcPr>
            <w:tcW w:w="1080" w:type="dxa"/>
          </w:tcPr>
          <w:p w14:paraId="448CB18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280F817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0BA03A0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0</w:t>
            </w:r>
          </w:p>
        </w:tc>
        <w:tc>
          <w:tcPr>
            <w:tcW w:w="1728" w:type="dxa"/>
          </w:tcPr>
          <w:p w14:paraId="2772495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-NG-RAN node endpoint of the NG transport bearer. For delivery of DL PDUs for the redundant transmission.</w:t>
            </w:r>
          </w:p>
        </w:tc>
        <w:tc>
          <w:tcPr>
            <w:tcW w:w="1080" w:type="dxa"/>
          </w:tcPr>
          <w:p w14:paraId="70EE91EA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B74F03E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14:paraId="50DDC3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437B481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sed RSN Information</w:t>
            </w:r>
          </w:p>
        </w:tc>
        <w:tc>
          <w:tcPr>
            <w:tcW w:w="1080" w:type="dxa"/>
          </w:tcPr>
          <w:p w14:paraId="17111452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4DA41E32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12607CFB">
            <w:pPr>
              <w:pStyle w:val="62"/>
              <w:rPr>
                <w:lang w:eastAsia="ja-JP"/>
              </w:rPr>
            </w:pPr>
            <w:r>
              <w:rPr>
                <w:lang w:eastAsia="ja-JP"/>
              </w:rPr>
              <w:t>Redundant PDU Session Information</w:t>
            </w:r>
          </w:p>
          <w:p w14:paraId="044AB33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12</w:t>
            </w:r>
          </w:p>
        </w:tc>
        <w:tc>
          <w:tcPr>
            <w:tcW w:w="1728" w:type="dxa"/>
          </w:tcPr>
          <w:p w14:paraId="3E7F92B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0FE7BB50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C78DB74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14:paraId="71A69F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0451C5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Data Forwarding and Offloading Info from source NG-RAN node</w:t>
            </w:r>
          </w:p>
        </w:tc>
        <w:tc>
          <w:tcPr>
            <w:tcW w:w="1080" w:type="dxa"/>
          </w:tcPr>
          <w:p w14:paraId="486577A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066FDE0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497E1EA3">
            <w:pPr>
              <w:pStyle w:val="62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1.17</w:t>
            </w:r>
          </w:p>
        </w:tc>
        <w:tc>
          <w:tcPr>
            <w:tcW w:w="1728" w:type="dxa"/>
          </w:tcPr>
          <w:p w14:paraId="47D9BB9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iCs/>
                <w:szCs w:val="18"/>
                <w:lang w:eastAsia="ja-JP"/>
              </w:rPr>
              <w:t>Contains data forwarding proposal for S-CPAC, to be used later when the S-NG-RAN node is selected for access.</w:t>
            </w:r>
          </w:p>
        </w:tc>
        <w:tc>
          <w:tcPr>
            <w:tcW w:w="1080" w:type="dxa"/>
          </w:tcPr>
          <w:p w14:paraId="43376ACB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33AE664C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14:paraId="6468F9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7AB5EC40">
            <w:pPr>
              <w:pStyle w:val="62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Additional DRB Setup Info List</w:t>
            </w:r>
          </w:p>
        </w:tc>
        <w:tc>
          <w:tcPr>
            <w:tcW w:w="1080" w:type="dxa"/>
          </w:tcPr>
          <w:p w14:paraId="2696D169">
            <w:pPr>
              <w:pStyle w:val="62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303EF40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17A2C564">
            <w:pPr>
              <w:pStyle w:val="62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3.</w:t>
            </w:r>
            <w:r>
              <w:rPr>
                <w:rFonts w:hint="eastAsia" w:cs="Arial" w:eastAsiaTheme="minorEastAsia"/>
                <w:szCs w:val="18"/>
              </w:rPr>
              <w:t>215</w:t>
            </w:r>
          </w:p>
        </w:tc>
        <w:tc>
          <w:tcPr>
            <w:tcW w:w="1728" w:type="dxa"/>
          </w:tcPr>
          <w:p w14:paraId="5B7F1CD9">
            <w:pPr>
              <w:pStyle w:val="62"/>
              <w:keepNext w:val="0"/>
              <w:keepLines w:val="0"/>
              <w:widowControl w:val="0"/>
              <w:rPr>
                <w:rFonts w:cs="Arial"/>
                <w:iCs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79E5D4A4">
            <w:pPr>
              <w:pStyle w:val="61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2028A977">
            <w:pPr>
              <w:pStyle w:val="61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</w:tbl>
    <w:p w14:paraId="3D7E91F9">
      <w:pPr>
        <w:widowControl w:val="0"/>
      </w:pPr>
    </w:p>
    <w:tbl>
      <w:tblPr>
        <w:tblStyle w:val="44"/>
        <w:tblpPr w:leftFromText="180" w:rightFromText="180" w:vertAnchor="text" w:horzAnchor="margin" w:tblpXSpec="center" w:tblpY="8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 w14:paraId="2947C3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18254B5D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4CAE42A7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 w14:paraId="2BFB5D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19FBE3A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noofDRBs</w:t>
            </w:r>
          </w:p>
        </w:tc>
        <w:tc>
          <w:tcPr>
            <w:tcW w:w="5670" w:type="dxa"/>
          </w:tcPr>
          <w:p w14:paraId="1BA5AA0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Maximum no. of DRBs allowed towards one UE. Value is 32. </w:t>
            </w:r>
          </w:p>
        </w:tc>
      </w:tr>
      <w:tr w14:paraId="48F1B7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34F8F68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noofQoSFlows</w:t>
            </w:r>
          </w:p>
        </w:tc>
        <w:tc>
          <w:tcPr>
            <w:tcW w:w="5670" w:type="dxa"/>
          </w:tcPr>
          <w:p w14:paraId="67DE7AD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QoS flows. Value is 64</w:t>
            </w:r>
          </w:p>
        </w:tc>
      </w:tr>
      <w:tr w14:paraId="1BA8149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09348F9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noofAdditionalPDCPDuplicationTNL</w:t>
            </w:r>
          </w:p>
        </w:tc>
        <w:tc>
          <w:tcPr>
            <w:tcW w:w="5670" w:type="dxa"/>
          </w:tcPr>
          <w:p w14:paraId="0D2964DA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additional PDCP Duplication TNL. Value is 2.</w:t>
            </w:r>
          </w:p>
        </w:tc>
      </w:tr>
    </w:tbl>
    <w:p w14:paraId="3748147D">
      <w:pPr>
        <w:widowControl w:val="0"/>
      </w:pPr>
    </w:p>
    <w:p w14:paraId="5295AF9D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032986F9">
      <w:pPr>
        <w:tabs>
          <w:tab w:val="center" w:pos="4819"/>
          <w:tab w:val="right" w:pos="9639"/>
        </w:tabs>
        <w:spacing w:before="100"/>
        <w:jc w:val="both"/>
        <w:rPr>
          <w:color w:val="FF0000"/>
          <w:szCs w:val="24"/>
          <w:lang w:val="en-US" w:eastAsia="da-DK" w:bidi="ar"/>
        </w:rPr>
      </w:pPr>
    </w:p>
    <w:p w14:paraId="7BA48F6B">
      <w:pPr>
        <w:pStyle w:val="5"/>
        <w:keepNext w:val="0"/>
        <w:keepLines w:val="0"/>
        <w:widowControl w:val="0"/>
      </w:pPr>
      <w:bookmarkStart w:id="211" w:name="_Toc51850650"/>
      <w:bookmarkStart w:id="212" w:name="_Toc98868294"/>
      <w:bookmarkStart w:id="213" w:name="_Toc29991443"/>
      <w:bookmarkStart w:id="214" w:name="_Toc64447196"/>
      <w:bookmarkStart w:id="215" w:name="_Toc97904213"/>
      <w:bookmarkStart w:id="216" w:name="_Toc105174580"/>
      <w:bookmarkStart w:id="217" w:name="_Toc45901571"/>
      <w:bookmarkStart w:id="218" w:name="_Toc113825238"/>
      <w:bookmarkStart w:id="219" w:name="_Toc74151385"/>
      <w:bookmarkStart w:id="220" w:name="_Toc20955246"/>
      <w:bookmarkStart w:id="221" w:name="_Toc44497563"/>
      <w:bookmarkStart w:id="222" w:name="_Toc88653857"/>
      <w:bookmarkStart w:id="223" w:name="_Toc36555843"/>
      <w:bookmarkStart w:id="224" w:name="_Toc106109417"/>
      <w:bookmarkStart w:id="225" w:name="_Toc45107951"/>
      <w:bookmarkStart w:id="226" w:name="_Toc66286690"/>
      <w:bookmarkStart w:id="227" w:name="_Toc56693653"/>
      <w:bookmarkStart w:id="228" w:name="_Toc224335330"/>
      <w:r>
        <w:t>9.2.1.10</w:t>
      </w:r>
      <w:r>
        <w:tab/>
      </w:r>
      <w:r>
        <w:t>PDU Session Resource Modification Response Info – SN terminated</w:t>
      </w:r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</w:p>
    <w:p w14:paraId="4EDF5505">
      <w:pPr>
        <w:widowControl w:val="0"/>
      </w:pPr>
      <w:r>
        <w:t>This IE contains the PDU session resource related result of an M-NG-RAN node initiated request to modify DRBs configured with an SN terminated bearer option.</w:t>
      </w:r>
    </w:p>
    <w:tbl>
      <w:tblPr>
        <w:tblStyle w:val="44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14:paraId="5F1E62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2160" w:type="dxa"/>
          </w:tcPr>
          <w:p w14:paraId="1DBE10D7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6A66B7F1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735A7DD8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0E06F10B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758DA808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00214696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202F8D3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14:paraId="287822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1358C7D">
            <w:pPr>
              <w:pStyle w:val="62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lang w:eastAsia="ja-JP"/>
              </w:rPr>
              <w:t xml:space="preserve">DL NG-U UP </w:t>
            </w:r>
            <w:r>
              <w:rPr>
                <w:rFonts w:cs="Arial"/>
                <w:lang w:eastAsia="zh-CN"/>
              </w:rPr>
              <w:t>TNL Information</w:t>
            </w:r>
            <w:r>
              <w:rPr>
                <w:lang w:eastAsia="ja-JP"/>
              </w:rPr>
              <w:t xml:space="preserve"> at NG-RAN</w:t>
            </w:r>
          </w:p>
        </w:tc>
        <w:tc>
          <w:tcPr>
            <w:tcW w:w="1080" w:type="dxa"/>
          </w:tcPr>
          <w:p w14:paraId="05EC591C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1701E1EE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5CF664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15F9E68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</w:tcPr>
          <w:p w14:paraId="0A2663A8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S-NG-RAN node endpoint of the NG transport bearer. For delivery of DL PDUs.</w:t>
            </w:r>
          </w:p>
        </w:tc>
        <w:tc>
          <w:tcPr>
            <w:tcW w:w="1080" w:type="dxa"/>
          </w:tcPr>
          <w:p w14:paraId="29F853AD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5EF44C5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74136C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759F1EF9">
            <w:pPr>
              <w:pStyle w:val="62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Setup List</w:t>
            </w:r>
          </w:p>
        </w:tc>
        <w:tc>
          <w:tcPr>
            <w:tcW w:w="1080" w:type="dxa"/>
          </w:tcPr>
          <w:p w14:paraId="3810D976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0D73FB4B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03A9300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47AA088A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12CA3AE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9048E27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26E0D5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31AD41C">
            <w:pPr>
              <w:pStyle w:val="62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229" w:name="_MCCTEMPBM_CRPT75870792___2"/>
            <w:r>
              <w:rPr>
                <w:b/>
                <w:lang w:eastAsia="ja-JP"/>
              </w:rPr>
              <w:t>&gt;DRBs to Be Setup Item</w:t>
            </w:r>
            <w:bookmarkEnd w:id="229"/>
          </w:p>
        </w:tc>
        <w:tc>
          <w:tcPr>
            <w:tcW w:w="1080" w:type="dxa"/>
          </w:tcPr>
          <w:p w14:paraId="294574B8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01A0CF6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DRBs&gt;</w:t>
            </w:r>
          </w:p>
        </w:tc>
        <w:tc>
          <w:tcPr>
            <w:tcW w:w="1512" w:type="dxa"/>
          </w:tcPr>
          <w:p w14:paraId="75A61CF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5719767B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6B04E5DF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D6B6E41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16ED0B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78C3D82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30" w:name="_MCCTEMPBM_CRPT75870793___2"/>
            <w:r>
              <w:rPr>
                <w:lang w:eastAsia="ja-JP"/>
              </w:rPr>
              <w:t>&gt;&gt;DRB ID</w:t>
            </w:r>
            <w:bookmarkEnd w:id="230"/>
          </w:p>
        </w:tc>
        <w:tc>
          <w:tcPr>
            <w:tcW w:w="1080" w:type="dxa"/>
          </w:tcPr>
          <w:p w14:paraId="011C6CAA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7CFDA43C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7F6C4C0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04D58E03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4310B230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32187BB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06ABCE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54B25D1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31" w:name="_MCCTEMPBM_CRPT75870794___2"/>
            <w:r>
              <w:rPr>
                <w:lang w:eastAsia="ja-JP"/>
              </w:rPr>
              <w:t xml:space="preserve">&gt;&gt;SN UL PDCP UP </w:t>
            </w:r>
            <w:r>
              <w:rPr>
                <w:rFonts w:cs="Arial"/>
                <w:lang w:eastAsia="zh-CN"/>
              </w:rPr>
              <w:t>TNL Information</w:t>
            </w:r>
            <w:bookmarkEnd w:id="231"/>
          </w:p>
        </w:tc>
        <w:tc>
          <w:tcPr>
            <w:tcW w:w="1080" w:type="dxa"/>
          </w:tcPr>
          <w:p w14:paraId="72F4754C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0AD5E4D7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B9D273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58CA9C8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76</w:t>
            </w:r>
          </w:p>
        </w:tc>
        <w:tc>
          <w:tcPr>
            <w:tcW w:w="1728" w:type="dxa"/>
          </w:tcPr>
          <w:p w14:paraId="43A03CEF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S-NG-RAN node endpoint(s) of a DRB’s Xn transport bearer at its PDCP resource. For delivery of UL PDUs.</w:t>
            </w:r>
          </w:p>
        </w:tc>
        <w:tc>
          <w:tcPr>
            <w:tcW w:w="1080" w:type="dxa"/>
          </w:tcPr>
          <w:p w14:paraId="43486A56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664EE23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527796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307A1365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32" w:name="_MCCTEMPBM_CRPT75870795___2"/>
            <w:r>
              <w:rPr>
                <w:rFonts w:eastAsia="Batang"/>
                <w:lang w:eastAsia="ja-JP"/>
              </w:rPr>
              <w:t>&gt;&gt;DRB QoS</w:t>
            </w:r>
            <w:bookmarkEnd w:id="232"/>
          </w:p>
        </w:tc>
        <w:tc>
          <w:tcPr>
            <w:tcW w:w="1080" w:type="dxa"/>
          </w:tcPr>
          <w:p w14:paraId="690DCE37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15CE778A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348727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6B85322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38AF18A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6A603E3E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B0B74A5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53777A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0DB814FF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33" w:name="_MCCTEMPBM_CRPT75870796___2"/>
            <w:r>
              <w:rPr>
                <w:lang w:eastAsia="ja-JP"/>
              </w:rPr>
              <w:t>&gt;&gt;PDCP SN Length</w:t>
            </w:r>
            <w:bookmarkEnd w:id="233"/>
          </w:p>
        </w:tc>
        <w:tc>
          <w:tcPr>
            <w:tcW w:w="1080" w:type="dxa"/>
          </w:tcPr>
          <w:p w14:paraId="19055641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4A69A02A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C585B5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3</w:t>
            </w:r>
          </w:p>
        </w:tc>
        <w:tc>
          <w:tcPr>
            <w:tcW w:w="1728" w:type="dxa"/>
          </w:tcPr>
          <w:p w14:paraId="3CDE87A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080" w:type="dxa"/>
          </w:tcPr>
          <w:p w14:paraId="014BC7CD">
            <w:pPr>
              <w:pStyle w:val="61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610334C">
            <w:pPr>
              <w:pStyle w:val="61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14:paraId="4E39D3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7EF9CE43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34" w:name="_MCCTEMPBM_CRPT75870797___2"/>
            <w:r>
              <w:rPr>
                <w:lang w:eastAsia="ja-JP"/>
              </w:rPr>
              <w:t>&gt;&gt;RLC Mode</w:t>
            </w:r>
            <w:bookmarkEnd w:id="234"/>
          </w:p>
        </w:tc>
        <w:tc>
          <w:tcPr>
            <w:tcW w:w="1080" w:type="dxa"/>
          </w:tcPr>
          <w:p w14:paraId="7CFA4DBC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27345E26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B1D510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28</w:t>
            </w:r>
          </w:p>
        </w:tc>
        <w:tc>
          <w:tcPr>
            <w:tcW w:w="1728" w:type="dxa"/>
          </w:tcPr>
          <w:p w14:paraId="79C55C0C">
            <w:pPr>
              <w:pStyle w:val="62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Indicates the RLC mode to be used in the assisting node.</w:t>
            </w:r>
          </w:p>
        </w:tc>
        <w:tc>
          <w:tcPr>
            <w:tcW w:w="1080" w:type="dxa"/>
          </w:tcPr>
          <w:p w14:paraId="46114B1E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4ADBEC5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2A3F1F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380A5F2A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UL Configuration</w:t>
            </w:r>
          </w:p>
        </w:tc>
        <w:tc>
          <w:tcPr>
            <w:tcW w:w="1080" w:type="dxa"/>
          </w:tcPr>
          <w:p w14:paraId="55AA6F88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756E61C9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9C3B7F5">
            <w:pPr>
              <w:pStyle w:val="62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4FC5A8F5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M-NG-RAN node.</w:t>
            </w:r>
            <w:r>
              <w:t xml:space="preserve"> This IE is used when the concerned DRB has both MCG resource and SCG resource configured </w:t>
            </w:r>
            <w:r>
              <w:rPr>
                <w:rFonts w:hint="eastAsia"/>
              </w:rPr>
              <w:t>i.</w:t>
            </w:r>
            <w:r>
              <w:t>e. the concerned DRB is configured as split bearer.</w:t>
            </w:r>
          </w:p>
        </w:tc>
        <w:tc>
          <w:tcPr>
            <w:tcW w:w="1080" w:type="dxa"/>
          </w:tcPr>
          <w:p w14:paraId="46178299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E509894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272549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48723734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35" w:name="_MCCTEMPBM_CRPT75870798___2"/>
            <w:r>
              <w:rPr>
                <w:lang w:eastAsia="ja-JP"/>
              </w:rPr>
              <w:t>&gt;&gt;secondary SN UL PDCP UP TNL Information</w:t>
            </w:r>
            <w:bookmarkEnd w:id="235"/>
          </w:p>
        </w:tc>
        <w:tc>
          <w:tcPr>
            <w:tcW w:w="1080" w:type="dxa"/>
          </w:tcPr>
          <w:p w14:paraId="53888D2B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73C7E47A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5C564B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02C496E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5B8785F1">
            <w:pPr>
              <w:pStyle w:val="62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S-NG-RAN node endpoint(s) of a DRB’s Xn transport bearer at its PDCP resource. For delivery of UL PDUs in case of PDCP duplication.</w:t>
            </w:r>
          </w:p>
        </w:tc>
        <w:tc>
          <w:tcPr>
            <w:tcW w:w="1080" w:type="dxa"/>
          </w:tcPr>
          <w:p w14:paraId="615DE3FD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9EF76A1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12B297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0905D05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36" w:name="_MCCTEMPBM_CRPT75870799___2"/>
            <w:r>
              <w:rPr>
                <w:lang w:eastAsia="ja-JP"/>
              </w:rPr>
              <w:t>&gt;&gt;Duplication Activation</w:t>
            </w:r>
            <w:bookmarkEnd w:id="236"/>
          </w:p>
        </w:tc>
        <w:tc>
          <w:tcPr>
            <w:tcW w:w="1080" w:type="dxa"/>
          </w:tcPr>
          <w:p w14:paraId="59747A9F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6576196B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2EE743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33DC80F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formation on the initial state of UL PDCP duplication.</w:t>
            </w:r>
          </w:p>
          <w:p w14:paraId="538E86ED">
            <w:pPr>
              <w:pStyle w:val="62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5E58BEFA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11B932E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071CCF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EFE7D67">
            <w:pPr>
              <w:pStyle w:val="62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237" w:name="_MCCTEMPBM_CRPT75870801___2"/>
            <w:r>
              <w:rPr>
                <w:rFonts w:eastAsia="Batang"/>
                <w:b/>
                <w:lang w:eastAsia="ja-JP"/>
              </w:rPr>
              <w:t>&gt;&gt;QoS Flows Mapped To DRB List</w:t>
            </w:r>
            <w:bookmarkEnd w:id="237"/>
          </w:p>
        </w:tc>
        <w:tc>
          <w:tcPr>
            <w:tcW w:w="1080" w:type="dxa"/>
          </w:tcPr>
          <w:p w14:paraId="1EAFD12A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1C6AADC3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</w:rPr>
              <w:t>1</w:t>
            </w:r>
          </w:p>
        </w:tc>
        <w:tc>
          <w:tcPr>
            <w:tcW w:w="1512" w:type="dxa"/>
          </w:tcPr>
          <w:p w14:paraId="69A5A25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0B29EA99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665682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1965489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5DF12B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557747C9">
            <w:pPr>
              <w:pStyle w:val="62"/>
              <w:keepNext w:val="0"/>
              <w:keepLines w:val="0"/>
              <w:widowControl w:val="0"/>
              <w:ind w:left="340"/>
              <w:rPr>
                <w:rFonts w:eastAsia="Batang"/>
                <w:b/>
                <w:lang w:eastAsia="ja-JP"/>
              </w:rPr>
            </w:pPr>
            <w:bookmarkStart w:id="238" w:name="_MCCTEMPBM_CRPT75870802___2"/>
            <w:r>
              <w:rPr>
                <w:rFonts w:eastAsia="Batang"/>
                <w:b/>
                <w:lang w:eastAsia="ja-JP"/>
              </w:rPr>
              <w:t>&gt;&gt;&gt;QoS Flows Mapped To DRB Item</w:t>
            </w:r>
            <w:bookmarkEnd w:id="238"/>
          </w:p>
        </w:tc>
        <w:tc>
          <w:tcPr>
            <w:tcW w:w="1080" w:type="dxa"/>
          </w:tcPr>
          <w:p w14:paraId="613EBF7E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4B785C8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QoSFlows&gt;</w:t>
            </w:r>
          </w:p>
        </w:tc>
        <w:tc>
          <w:tcPr>
            <w:tcW w:w="1512" w:type="dxa"/>
          </w:tcPr>
          <w:p w14:paraId="7E33280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47B616D6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1CA2A9C6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F4C4833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196DD0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754A479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39" w:name="_MCCTEMPBM_CRPT75870803___2"/>
            <w:r>
              <w:rPr>
                <w:rFonts w:eastAsia="Batang"/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r>
              <w:rPr>
                <w:lang w:eastAsia="ja-JP"/>
              </w:rPr>
              <w:t xml:space="preserve"> </w:t>
            </w:r>
            <w:bookmarkEnd w:id="239"/>
          </w:p>
        </w:tc>
        <w:tc>
          <w:tcPr>
            <w:tcW w:w="1080" w:type="dxa"/>
          </w:tcPr>
          <w:p w14:paraId="15230FCB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6F020E1D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B84DBE0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75034996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3FA04F7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71EF36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2E2A1A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F5FE3EA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40" w:name="_MCCTEMPBM_CRPT75870804___2"/>
            <w:r>
              <w:rPr>
                <w:rFonts w:eastAsia="Batang"/>
                <w:lang w:eastAsia="ja-JP"/>
              </w:rPr>
              <w:t>&gt;&gt;&gt;&gt;MCG requested GBR QoS Flow Information</w:t>
            </w:r>
            <w:r>
              <w:rPr>
                <w:lang w:eastAsia="ja-JP"/>
              </w:rPr>
              <w:t xml:space="preserve"> </w:t>
            </w:r>
            <w:bookmarkEnd w:id="240"/>
          </w:p>
        </w:tc>
        <w:tc>
          <w:tcPr>
            <w:tcW w:w="1080" w:type="dxa"/>
          </w:tcPr>
          <w:p w14:paraId="0134AC89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9ED514C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1460A4C">
            <w:pPr>
              <w:pStyle w:val="62"/>
              <w:keepNext w:val="0"/>
              <w:keepLines w:val="0"/>
              <w:widowControl w:val="0"/>
            </w:pPr>
            <w:r>
              <w:t>GBR QoS Flow Information</w:t>
            </w:r>
          </w:p>
          <w:p w14:paraId="0B346E85">
            <w:pPr>
              <w:pStyle w:val="62"/>
              <w:keepNext w:val="0"/>
              <w:keepLines w:val="0"/>
              <w:widowControl w:val="0"/>
            </w:pPr>
            <w:r>
              <w:t>9.2.3.6</w:t>
            </w:r>
          </w:p>
        </w:tc>
        <w:tc>
          <w:tcPr>
            <w:tcW w:w="1728" w:type="dxa"/>
          </w:tcPr>
          <w:p w14:paraId="1838BCC3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</w:tcPr>
          <w:p w14:paraId="3AE5E838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511315B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14B429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1BEBB69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41" w:name="_MCCTEMPBM_CRPT75870805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241"/>
          </w:p>
        </w:tc>
        <w:tc>
          <w:tcPr>
            <w:tcW w:w="1080" w:type="dxa"/>
          </w:tcPr>
          <w:p w14:paraId="66151605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15EF6A6D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75A2B6E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</w:tcPr>
          <w:p w14:paraId="0EE995D4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E3A66E4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023E6DF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3DA751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4254BDA7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42" w:name="_MCCTEMPBM_CRPT75870806___2"/>
            <w:r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>&gt;&gt;&gt;Current QoS Parameters Set Index</w:t>
            </w:r>
            <w:bookmarkEnd w:id="242"/>
          </w:p>
        </w:tc>
        <w:tc>
          <w:tcPr>
            <w:tcW w:w="1080" w:type="dxa"/>
          </w:tcPr>
          <w:p w14:paraId="1174A675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6BC8EC35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6DDF829">
            <w:pPr>
              <w:pStyle w:val="62"/>
              <w:keepNext w:val="0"/>
              <w:keepLines w:val="0"/>
              <w:widowControl w:val="0"/>
              <w:rPr>
                <w:lang w:val="da-DK" w:eastAsia="zh-CN"/>
              </w:rPr>
            </w:pPr>
            <w:r>
              <w:rPr>
                <w:lang w:val="da-DK" w:eastAsia="zh-CN"/>
              </w:rPr>
              <w:t>Alternative QoS Parameters Set Index</w:t>
            </w:r>
          </w:p>
          <w:p w14:paraId="2BEB51E5">
            <w:pPr>
              <w:pStyle w:val="62"/>
              <w:keepNext w:val="0"/>
              <w:keepLines w:val="0"/>
              <w:widowControl w:val="0"/>
              <w:rPr>
                <w:lang w:val="da-DK" w:eastAsia="ja-JP"/>
              </w:rPr>
            </w:pPr>
            <w:r>
              <w:rPr>
                <w:rFonts w:hint="eastAsia"/>
                <w:lang w:val="da-DK" w:eastAsia="zh-CN"/>
              </w:rPr>
              <w:t>9</w:t>
            </w:r>
            <w:r>
              <w:rPr>
                <w:lang w:val="da-DK" w:eastAsia="zh-CN"/>
              </w:rPr>
              <w:t>.2.3.103</w:t>
            </w:r>
          </w:p>
        </w:tc>
        <w:tc>
          <w:tcPr>
            <w:tcW w:w="1728" w:type="dxa"/>
          </w:tcPr>
          <w:p w14:paraId="56C4FEFB">
            <w:pPr>
              <w:pStyle w:val="62"/>
              <w:keepNext w:val="0"/>
              <w:keepLines w:val="0"/>
              <w:widowControl w:val="0"/>
              <w:rPr>
                <w:iCs/>
                <w:lang w:val="da-DK" w:eastAsia="ja-JP"/>
              </w:rPr>
            </w:pPr>
          </w:p>
        </w:tc>
        <w:tc>
          <w:tcPr>
            <w:tcW w:w="1080" w:type="dxa"/>
          </w:tcPr>
          <w:p w14:paraId="2DBED62D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4AAC62C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14:paraId="1C99AB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56675D02">
            <w:pPr>
              <w:pStyle w:val="62"/>
              <w:keepNext w:val="0"/>
              <w:keepLines w:val="0"/>
              <w:widowControl w:val="0"/>
              <w:ind w:left="454"/>
              <w:rPr>
                <w:lang w:eastAsia="zh-CN"/>
              </w:rPr>
            </w:pPr>
            <w:bookmarkStart w:id="243" w:name="_MCCTEMPBM_CRPT75870807___2"/>
            <w:r>
              <w:rPr>
                <w:lang w:eastAsia="zh-CN"/>
              </w:rPr>
              <w:t>&gt;&gt;&gt;&gt;Source DL Forwarding IP Address</w:t>
            </w:r>
            <w:bookmarkEnd w:id="243"/>
          </w:p>
        </w:tc>
        <w:tc>
          <w:tcPr>
            <w:tcW w:w="1080" w:type="dxa"/>
          </w:tcPr>
          <w:p w14:paraId="09A938A2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13893F85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59FA0CA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Transport Layer Address</w:t>
            </w:r>
          </w:p>
          <w:p w14:paraId="4787D7FF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9.2.3.29</w:t>
            </w:r>
          </w:p>
        </w:tc>
        <w:tc>
          <w:tcPr>
            <w:tcW w:w="1728" w:type="dxa"/>
          </w:tcPr>
          <w:p w14:paraId="66E68E07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dentifies the TNL address used by the source node for data forwarding.</w:t>
            </w:r>
          </w:p>
        </w:tc>
        <w:tc>
          <w:tcPr>
            <w:tcW w:w="1080" w:type="dxa"/>
          </w:tcPr>
          <w:p w14:paraId="1C18B1B1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E765207">
            <w:pPr>
              <w:pStyle w:val="61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14:paraId="5DBC59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4B5F9150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44" w:name="_MCCTEMPBM_CRPT75870808___2"/>
            <w:r>
              <w:rPr>
                <w:rFonts w:eastAsia="Batang"/>
                <w:b/>
                <w:lang w:eastAsia="ja-JP"/>
              </w:rPr>
              <w:t>&gt;&gt;Additional PDCP Duplication TNL List</w:t>
            </w:r>
            <w:bookmarkEnd w:id="244"/>
          </w:p>
        </w:tc>
        <w:tc>
          <w:tcPr>
            <w:tcW w:w="1080" w:type="dxa"/>
          </w:tcPr>
          <w:p w14:paraId="6D345A3E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91514F3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3F2A39D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46B3642E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90B8122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6D425B1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14:paraId="6167AC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14F5C38C">
            <w:pPr>
              <w:pStyle w:val="62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245" w:name="_MCCTEMPBM_CRPT75870809___2"/>
            <w:r>
              <w:rPr>
                <w:rFonts w:eastAsia="Batang"/>
                <w:b/>
                <w:lang w:eastAsia="ja-JP"/>
              </w:rPr>
              <w:t>&gt;&gt;&gt;Additional PDCP Duplication TNL Item</w:t>
            </w:r>
            <w:bookmarkEnd w:id="245"/>
          </w:p>
        </w:tc>
        <w:tc>
          <w:tcPr>
            <w:tcW w:w="1080" w:type="dxa"/>
          </w:tcPr>
          <w:p w14:paraId="45D41CC2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04FD7D96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AdditionalPDCPDuplicationTNL&gt;</w:t>
            </w:r>
          </w:p>
        </w:tc>
        <w:tc>
          <w:tcPr>
            <w:tcW w:w="1512" w:type="dxa"/>
          </w:tcPr>
          <w:p w14:paraId="252198E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16B9DD43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8463138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7A026A9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5E526A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3304EB6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46" w:name="_MCCTEMPBM_CRPT75870810___2"/>
            <w:r>
              <w:rPr>
                <w:rFonts w:eastAsia="Batang"/>
                <w:lang w:eastAsia="ja-JP"/>
              </w:rPr>
              <w:t>&gt;&gt;&gt;&gt;Additional PDCP Duplication UP TNL Information</w:t>
            </w:r>
            <w:bookmarkEnd w:id="246"/>
          </w:p>
        </w:tc>
        <w:tc>
          <w:tcPr>
            <w:tcW w:w="1080" w:type="dxa"/>
          </w:tcPr>
          <w:p w14:paraId="0DD10065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</w:tcPr>
          <w:p w14:paraId="38AEBB35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1B529F9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UP Transport Layer Information</w:t>
            </w:r>
          </w:p>
          <w:p w14:paraId="323A43B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9.2.3.30</w:t>
            </w:r>
          </w:p>
        </w:tc>
        <w:tc>
          <w:tcPr>
            <w:tcW w:w="1728" w:type="dxa"/>
          </w:tcPr>
          <w:p w14:paraId="2FC614EA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S-NG-RAN node endpoint(s) of a DRB’s Xn transport bearer at its PDCP resource. For delivery of UL PDUs in case of additional PDCP duplication.</w:t>
            </w:r>
          </w:p>
        </w:tc>
        <w:tc>
          <w:tcPr>
            <w:tcW w:w="1080" w:type="dxa"/>
          </w:tcPr>
          <w:p w14:paraId="63CF31DF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611AFC9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7B985FB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0DBA2161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47" w:name="_MCCTEMPBM_CRPT75870811___2"/>
            <w:r>
              <w:rPr>
                <w:lang w:eastAsia="ja-JP"/>
              </w:rPr>
              <w:t>&gt;&gt;RLC Duplication Information</w:t>
            </w:r>
            <w:bookmarkEnd w:id="247"/>
          </w:p>
        </w:tc>
        <w:tc>
          <w:tcPr>
            <w:tcW w:w="1080" w:type="dxa"/>
          </w:tcPr>
          <w:p w14:paraId="667D1B59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1224B81A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19B676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</w:tcPr>
          <w:p w14:paraId="17B06F83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28A0096E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1EC3EBE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6BB5B5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4DE44AD3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48" w:name="_MCCTEMPBM_CRPT75870812___2"/>
            <w:r>
              <w:rPr>
                <w:lang w:eastAsia="ja-JP"/>
              </w:rPr>
              <w:t>&gt;&gt;ECN Marking or Congestion Information Reporting Status</w:t>
            </w:r>
            <w:bookmarkEnd w:id="248"/>
          </w:p>
        </w:tc>
        <w:tc>
          <w:tcPr>
            <w:tcW w:w="1080" w:type="dxa"/>
          </w:tcPr>
          <w:p w14:paraId="40B3A802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4C96051B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7567EB7">
            <w:pPr>
              <w:pStyle w:val="62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hint="eastAsia" w:eastAsiaTheme="minorEastAsia"/>
              </w:rPr>
              <w:t>214</w:t>
            </w:r>
          </w:p>
        </w:tc>
        <w:tc>
          <w:tcPr>
            <w:tcW w:w="1728" w:type="dxa"/>
          </w:tcPr>
          <w:p w14:paraId="5BA952D2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6D5CD711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t>YES</w:t>
            </w:r>
          </w:p>
        </w:tc>
        <w:tc>
          <w:tcPr>
            <w:tcW w:w="1080" w:type="dxa"/>
          </w:tcPr>
          <w:p w14:paraId="30D33671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ignore</w:t>
            </w:r>
          </w:p>
        </w:tc>
      </w:tr>
      <w:tr w14:paraId="204CCD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F9DA1E7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49" w:name="_MCCTEMPBM_CRPT75870813___2"/>
            <w:r>
              <w:rPr>
                <w:szCs w:val="18"/>
              </w:rPr>
              <w:t>&gt;&gt;PSI based SDU Discard UL</w:t>
            </w:r>
            <w:bookmarkEnd w:id="249"/>
          </w:p>
        </w:tc>
        <w:tc>
          <w:tcPr>
            <w:tcW w:w="1080" w:type="dxa"/>
          </w:tcPr>
          <w:p w14:paraId="03BB0B62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</w:tcPr>
          <w:p w14:paraId="16BD5001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1C9EF76">
            <w:pPr>
              <w:pStyle w:val="62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</w:tcPr>
          <w:p w14:paraId="21938D30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184669B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8BEBCFC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14:paraId="5515ED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01515928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50" w:name="_MCCTEMPBM_CRPT75870814___2"/>
            <w:r>
              <w:rPr>
                <w:szCs w:val="18"/>
              </w:rPr>
              <w:t>&gt;&gt;PSI based SDU Discard DL</w:t>
            </w:r>
            <w:bookmarkEnd w:id="250"/>
          </w:p>
        </w:tc>
        <w:tc>
          <w:tcPr>
            <w:tcW w:w="1080" w:type="dxa"/>
          </w:tcPr>
          <w:p w14:paraId="5064F197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</w:tcPr>
          <w:p w14:paraId="1A2134C4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CFF6772">
            <w:pPr>
              <w:pStyle w:val="62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</w:tcPr>
          <w:p w14:paraId="2F82D9A6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229CD5FB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2D1285E1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14:paraId="4050763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41" w:author="ZTE" w:date="2026-05-01T11:11:00Z"/>
        </w:trPr>
        <w:tc>
          <w:tcPr>
            <w:tcW w:w="2160" w:type="dxa"/>
          </w:tcPr>
          <w:p w14:paraId="03CF632C">
            <w:pPr>
              <w:pStyle w:val="62"/>
              <w:keepNext w:val="0"/>
              <w:keepLines w:val="0"/>
              <w:widowControl w:val="0"/>
              <w:ind w:left="227"/>
              <w:rPr>
                <w:ins w:id="42" w:author="ZTE" w:date="2026-05-01T11:11:00Z"/>
                <w:szCs w:val="18"/>
                <w:lang w:val="en-US" w:eastAsia="zh-CN"/>
              </w:rPr>
            </w:pPr>
            <w:ins w:id="43" w:author="ZTE" w:date="2026-05-01T11:11:00Z">
              <w:r>
                <w:rPr>
                  <w:rFonts w:hint="eastAsia"/>
                  <w:szCs w:val="18"/>
                  <w:lang w:val="en-US" w:eastAsia="zh-CN"/>
                </w:rPr>
                <w:t>&gt;&gt;</w:t>
              </w:r>
            </w:ins>
            <w:ins w:id="44" w:author="ZTE" w:date="2026-05-01T11:11:00Z">
              <w:r>
                <w:rPr>
                  <w:rFonts w:hint="eastAsia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</w:tcPr>
          <w:p w14:paraId="72B9F135">
            <w:pPr>
              <w:pStyle w:val="62"/>
              <w:keepNext w:val="0"/>
              <w:keepLines w:val="0"/>
              <w:widowControl w:val="0"/>
              <w:rPr>
                <w:ins w:id="45" w:author="ZTE" w:date="2026-05-01T11:11:00Z"/>
                <w:szCs w:val="18"/>
                <w:lang w:val="en-US" w:eastAsia="zh-CN"/>
              </w:rPr>
            </w:pPr>
            <w:ins w:id="46" w:author="ZTE" w:date="2026-05-01T11:11:00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</w:tcPr>
          <w:p w14:paraId="53493D00">
            <w:pPr>
              <w:pStyle w:val="62"/>
              <w:keepNext w:val="0"/>
              <w:keepLines w:val="0"/>
              <w:widowControl w:val="0"/>
              <w:rPr>
                <w:ins w:id="47" w:author="ZTE" w:date="2026-05-01T11:11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0612107">
            <w:pPr>
              <w:pStyle w:val="62"/>
              <w:keepNext w:val="0"/>
              <w:keepLines w:val="0"/>
              <w:widowControl w:val="0"/>
              <w:rPr>
                <w:ins w:id="48" w:author="ZTE" w:date="2026-05-01T11:11:00Z"/>
                <w:szCs w:val="18"/>
                <w:lang w:val="en-US" w:eastAsia="zh-CN"/>
              </w:rPr>
            </w:pPr>
            <w:ins w:id="49" w:author="ZTE" w:date="2026-05-01T11:12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</w:tcPr>
          <w:p w14:paraId="59045EE3">
            <w:pPr>
              <w:pStyle w:val="62"/>
              <w:keepNext w:val="0"/>
              <w:keepLines w:val="0"/>
              <w:widowControl w:val="0"/>
              <w:rPr>
                <w:ins w:id="50" w:author="ZTE" w:date="2026-05-01T11:11:00Z"/>
                <w:iCs/>
                <w:lang w:eastAsia="ja-JP"/>
              </w:rPr>
            </w:pPr>
          </w:p>
        </w:tc>
        <w:tc>
          <w:tcPr>
            <w:tcW w:w="1080" w:type="dxa"/>
          </w:tcPr>
          <w:p w14:paraId="61D65D5E">
            <w:pPr>
              <w:pStyle w:val="61"/>
              <w:keepNext w:val="0"/>
              <w:keepLines w:val="0"/>
              <w:widowControl w:val="0"/>
              <w:rPr>
                <w:ins w:id="51" w:author="ZTE" w:date="2026-05-01T11:11:00Z"/>
                <w:rFonts w:cs="Arial"/>
                <w:szCs w:val="18"/>
                <w:lang w:val="en-US" w:eastAsia="zh-CN"/>
              </w:rPr>
            </w:pPr>
            <w:ins w:id="52" w:author="ZTE" w:date="2026-05-01T11:12:00Z">
              <w:r>
                <w:rPr>
                  <w:rFonts w:hint="eastAsia" w:cs="Arial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</w:tcPr>
          <w:p w14:paraId="7CBFB236">
            <w:pPr>
              <w:pStyle w:val="61"/>
              <w:keepNext w:val="0"/>
              <w:keepLines w:val="0"/>
              <w:widowControl w:val="0"/>
              <w:rPr>
                <w:ins w:id="53" w:author="ZTE" w:date="2026-05-01T11:11:00Z"/>
                <w:rFonts w:cs="Arial"/>
                <w:szCs w:val="18"/>
                <w:lang w:val="en-US" w:eastAsia="zh-CN"/>
              </w:rPr>
            </w:pPr>
            <w:ins w:id="54" w:author="ZTE" w:date="2026-05-01T11:12:00Z">
              <w:r>
                <w:rPr>
                  <w:rFonts w:hint="eastAsia" w:cs="Arial"/>
                  <w:szCs w:val="18"/>
                  <w:lang w:val="en-US" w:eastAsia="zh-CN"/>
                </w:rPr>
                <w:t>ignore</w:t>
              </w:r>
            </w:ins>
          </w:p>
        </w:tc>
      </w:tr>
      <w:tr w14:paraId="0A4AC0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36B1924E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Data Forwarding Info from target NG-RAN node</w:t>
            </w:r>
          </w:p>
        </w:tc>
        <w:tc>
          <w:tcPr>
            <w:tcW w:w="1080" w:type="dxa"/>
          </w:tcPr>
          <w:p w14:paraId="4A17BB4E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126FDB8F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9FA2295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9.2.1.16</w:t>
            </w:r>
          </w:p>
        </w:tc>
        <w:tc>
          <w:tcPr>
            <w:tcW w:w="1728" w:type="dxa"/>
          </w:tcPr>
          <w:p w14:paraId="4C153316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Applicable for the QoS flows in DRBs to be setup.</w:t>
            </w:r>
          </w:p>
        </w:tc>
        <w:tc>
          <w:tcPr>
            <w:tcW w:w="1080" w:type="dxa"/>
          </w:tcPr>
          <w:p w14:paraId="0D594902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053F0A7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0CD165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ABACB45">
            <w:pPr>
              <w:pStyle w:val="62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Modified List</w:t>
            </w:r>
          </w:p>
        </w:tc>
        <w:tc>
          <w:tcPr>
            <w:tcW w:w="1080" w:type="dxa"/>
          </w:tcPr>
          <w:p w14:paraId="67D8C9B7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0AF1F1A8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15A770D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52394A8B">
            <w:pPr>
              <w:pStyle w:val="62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0FF4C435">
            <w:pPr>
              <w:pStyle w:val="61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D5AED5F">
            <w:pPr>
              <w:pStyle w:val="61"/>
              <w:keepNext w:val="0"/>
              <w:keepLines w:val="0"/>
              <w:widowControl w:val="0"/>
            </w:pPr>
          </w:p>
        </w:tc>
      </w:tr>
      <w:tr w14:paraId="673EAD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9E77CF5">
            <w:pPr>
              <w:pStyle w:val="62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251" w:name="_MCCTEMPBM_CRPT75870815___2"/>
            <w:r>
              <w:rPr>
                <w:b/>
                <w:lang w:eastAsia="ja-JP"/>
              </w:rPr>
              <w:t>&gt;DRBs to Be Modified Item</w:t>
            </w:r>
            <w:bookmarkEnd w:id="251"/>
          </w:p>
        </w:tc>
        <w:tc>
          <w:tcPr>
            <w:tcW w:w="1080" w:type="dxa"/>
          </w:tcPr>
          <w:p w14:paraId="2AE374EA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32E429A9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DRBs&gt;</w:t>
            </w:r>
          </w:p>
        </w:tc>
        <w:tc>
          <w:tcPr>
            <w:tcW w:w="1512" w:type="dxa"/>
          </w:tcPr>
          <w:p w14:paraId="763A6E80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7925A1BE">
            <w:pPr>
              <w:pStyle w:val="62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1C541266">
            <w:pPr>
              <w:pStyle w:val="61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EA62838">
            <w:pPr>
              <w:pStyle w:val="61"/>
              <w:keepNext w:val="0"/>
              <w:keepLines w:val="0"/>
              <w:widowControl w:val="0"/>
            </w:pPr>
          </w:p>
        </w:tc>
      </w:tr>
      <w:tr w14:paraId="6AC989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323EF771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52" w:name="_MCCTEMPBM_CRPT75870816___2"/>
            <w:r>
              <w:rPr>
                <w:lang w:eastAsia="ja-JP"/>
              </w:rPr>
              <w:t>&gt;&gt;DRB ID</w:t>
            </w:r>
            <w:bookmarkEnd w:id="252"/>
          </w:p>
        </w:tc>
        <w:tc>
          <w:tcPr>
            <w:tcW w:w="1080" w:type="dxa"/>
          </w:tcPr>
          <w:p w14:paraId="31285DE8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E304A87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6A4387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540DC1CB">
            <w:pPr>
              <w:pStyle w:val="62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561334D8">
            <w:pPr>
              <w:pStyle w:val="61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146E46D">
            <w:pPr>
              <w:pStyle w:val="61"/>
              <w:keepNext w:val="0"/>
              <w:keepLines w:val="0"/>
              <w:widowControl w:val="0"/>
            </w:pPr>
          </w:p>
        </w:tc>
      </w:tr>
      <w:tr w14:paraId="42FDD0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04667158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53" w:name="_MCCTEMPBM_CRPT75870817___2"/>
            <w:r>
              <w:rPr>
                <w:lang w:eastAsia="ja-JP"/>
              </w:rPr>
              <w:t xml:space="preserve">&gt;&gt;SN UL PDCP UP </w:t>
            </w:r>
            <w:r>
              <w:rPr>
                <w:rFonts w:cs="Arial"/>
                <w:lang w:eastAsia="zh-CN"/>
              </w:rPr>
              <w:t>TNL Information</w:t>
            </w:r>
            <w:bookmarkEnd w:id="253"/>
          </w:p>
        </w:tc>
        <w:tc>
          <w:tcPr>
            <w:tcW w:w="1080" w:type="dxa"/>
          </w:tcPr>
          <w:p w14:paraId="45B283C0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F68B15C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A26A5B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22EECEA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76</w:t>
            </w:r>
          </w:p>
        </w:tc>
        <w:tc>
          <w:tcPr>
            <w:tcW w:w="1728" w:type="dxa"/>
          </w:tcPr>
          <w:p w14:paraId="468C4058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S-NG-RAN node endpoint(s) of a DRB’s Xn transport bearer at its PDCP resource. For delivery of UL PDUs.</w:t>
            </w:r>
          </w:p>
        </w:tc>
        <w:tc>
          <w:tcPr>
            <w:tcW w:w="1080" w:type="dxa"/>
          </w:tcPr>
          <w:p w14:paraId="630D5AA3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EE5A960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15014E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A0001AD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54" w:name="_MCCTEMPBM_CRPT75870818___2"/>
            <w:r>
              <w:rPr>
                <w:rFonts w:eastAsia="Batang"/>
                <w:lang w:eastAsia="ja-JP"/>
              </w:rPr>
              <w:t>&gt;&gt;DRB QoS</w:t>
            </w:r>
            <w:bookmarkEnd w:id="254"/>
          </w:p>
        </w:tc>
        <w:tc>
          <w:tcPr>
            <w:tcW w:w="1080" w:type="dxa"/>
          </w:tcPr>
          <w:p w14:paraId="7F534116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68A9A4E6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EDDB9C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2A148A2A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386359F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6977CD66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C62B07C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2231B0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03610D6E">
            <w:pPr>
              <w:pStyle w:val="62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255" w:name="_MCCTEMPBM_CRPT75870819___2"/>
            <w:r>
              <w:rPr>
                <w:rFonts w:eastAsia="Batang"/>
                <w:b/>
                <w:lang w:eastAsia="ja-JP"/>
              </w:rPr>
              <w:t>&gt;&gt;QoS Flows Mapped to DRB List</w:t>
            </w:r>
            <w:bookmarkEnd w:id="255"/>
          </w:p>
        </w:tc>
        <w:tc>
          <w:tcPr>
            <w:tcW w:w="1080" w:type="dxa"/>
          </w:tcPr>
          <w:p w14:paraId="56465598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58492737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lang w:eastAsia="ja-JP"/>
              </w:rPr>
              <w:t>0..1</w:t>
            </w:r>
          </w:p>
        </w:tc>
        <w:tc>
          <w:tcPr>
            <w:tcW w:w="1512" w:type="dxa"/>
          </w:tcPr>
          <w:p w14:paraId="716B0D6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4BD1AEDA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Overwriting the existing QoS Flow List</w:t>
            </w:r>
          </w:p>
        </w:tc>
        <w:tc>
          <w:tcPr>
            <w:tcW w:w="1080" w:type="dxa"/>
          </w:tcPr>
          <w:p w14:paraId="655EC4A1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DA839B2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5B501B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734B3D51">
            <w:pPr>
              <w:pStyle w:val="62"/>
              <w:keepNext w:val="0"/>
              <w:keepLines w:val="0"/>
              <w:widowControl w:val="0"/>
              <w:ind w:left="340"/>
              <w:rPr>
                <w:rFonts w:eastAsia="Batang"/>
                <w:b/>
                <w:lang w:eastAsia="ja-JP"/>
              </w:rPr>
            </w:pPr>
            <w:bookmarkStart w:id="256" w:name="_MCCTEMPBM_CRPT75870820___2"/>
            <w:r>
              <w:rPr>
                <w:rFonts w:eastAsia="Batang"/>
                <w:b/>
                <w:lang w:eastAsia="ja-JP"/>
              </w:rPr>
              <w:t>&gt;&gt;&gt;QoS Flows Mapped to DRB Item</w:t>
            </w:r>
            <w:bookmarkEnd w:id="256"/>
          </w:p>
        </w:tc>
        <w:tc>
          <w:tcPr>
            <w:tcW w:w="1080" w:type="dxa"/>
          </w:tcPr>
          <w:p w14:paraId="3C49C825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161DA33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QoSFlows&gt;</w:t>
            </w:r>
          </w:p>
        </w:tc>
        <w:tc>
          <w:tcPr>
            <w:tcW w:w="1512" w:type="dxa"/>
          </w:tcPr>
          <w:p w14:paraId="3CDE351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9EAE156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658E8A05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A41166C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55520E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4DF7E7CD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57" w:name="_MCCTEMPBM_CRPT75870821___2"/>
            <w:r>
              <w:rPr>
                <w:rFonts w:eastAsia="Batang"/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r>
              <w:rPr>
                <w:lang w:eastAsia="ja-JP"/>
              </w:rPr>
              <w:t xml:space="preserve"> </w:t>
            </w:r>
            <w:bookmarkEnd w:id="257"/>
          </w:p>
        </w:tc>
        <w:tc>
          <w:tcPr>
            <w:tcW w:w="1080" w:type="dxa"/>
          </w:tcPr>
          <w:p w14:paraId="3ADFCCF0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5D67D4D7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922DA3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1AF2DE20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1DED6BF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8821726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282B9C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7EFF1FBF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58" w:name="_MCCTEMPBM_CRPT75870822___2"/>
            <w:r>
              <w:rPr>
                <w:rFonts w:eastAsia="Batang"/>
                <w:lang w:eastAsia="ja-JP"/>
              </w:rPr>
              <w:t>&gt;&gt;&gt;&gt;MCG requested GBR QoS Flow Information</w:t>
            </w:r>
            <w:r>
              <w:rPr>
                <w:lang w:eastAsia="ja-JP"/>
              </w:rPr>
              <w:t xml:space="preserve"> </w:t>
            </w:r>
            <w:bookmarkEnd w:id="258"/>
          </w:p>
        </w:tc>
        <w:tc>
          <w:tcPr>
            <w:tcW w:w="1080" w:type="dxa"/>
          </w:tcPr>
          <w:p w14:paraId="2DE62B56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4EE6B07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9A0BDED">
            <w:pPr>
              <w:pStyle w:val="62"/>
              <w:keepNext w:val="0"/>
              <w:keepLines w:val="0"/>
              <w:widowControl w:val="0"/>
            </w:pPr>
            <w:r>
              <w:t>GBR QoS Flow Information</w:t>
            </w:r>
          </w:p>
          <w:p w14:paraId="751FE60B">
            <w:pPr>
              <w:pStyle w:val="62"/>
              <w:keepNext w:val="0"/>
              <w:keepLines w:val="0"/>
              <w:widowControl w:val="0"/>
            </w:pPr>
            <w:r>
              <w:t>9.2.3.6</w:t>
            </w:r>
          </w:p>
        </w:tc>
        <w:tc>
          <w:tcPr>
            <w:tcW w:w="1728" w:type="dxa"/>
          </w:tcPr>
          <w:p w14:paraId="723F58DB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</w:tcPr>
          <w:p w14:paraId="6AA1467C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66280D0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719E26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ED1C301">
            <w:pPr>
              <w:pStyle w:val="62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259" w:name="_MCCTEMPBM_CRPT75870823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259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014FAC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27E5249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E065E3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12F1D15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5D78E44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4B1685B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580754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D76CECA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60" w:name="_MCCTEMPBM_CRPT75870824___2"/>
            <w:r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>&gt;&gt;&gt;Current QoS Parameters Set Index</w:t>
            </w:r>
            <w:bookmarkEnd w:id="260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83AFB9E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CF0C021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83677E6">
            <w:pPr>
              <w:pStyle w:val="62"/>
              <w:keepNext w:val="0"/>
              <w:keepLines w:val="0"/>
              <w:widowControl w:val="0"/>
              <w:rPr>
                <w:lang w:val="da-DK" w:eastAsia="zh-CN"/>
              </w:rPr>
            </w:pPr>
            <w:r>
              <w:rPr>
                <w:lang w:val="da-DK" w:eastAsia="zh-CN"/>
              </w:rPr>
              <w:t>Alternative QoS Parameters Set Index</w:t>
            </w:r>
          </w:p>
          <w:p w14:paraId="022F9B89">
            <w:pPr>
              <w:pStyle w:val="62"/>
              <w:keepNext w:val="0"/>
              <w:keepLines w:val="0"/>
              <w:widowControl w:val="0"/>
              <w:rPr>
                <w:lang w:val="da-DK" w:eastAsia="ja-JP"/>
              </w:rPr>
            </w:pPr>
            <w:r>
              <w:rPr>
                <w:rFonts w:hint="eastAsia"/>
                <w:lang w:val="da-DK" w:eastAsia="zh-CN"/>
              </w:rPr>
              <w:t>9</w:t>
            </w:r>
            <w:r>
              <w:rPr>
                <w:lang w:val="da-DK" w:eastAsia="zh-CN"/>
              </w:rPr>
              <w:t>.2.3.103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467ED38">
            <w:pPr>
              <w:pStyle w:val="62"/>
              <w:keepNext w:val="0"/>
              <w:keepLines w:val="0"/>
              <w:widowControl w:val="0"/>
              <w:rPr>
                <w:iCs/>
                <w:lang w:val="da-DK"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72C482B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70757D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14:paraId="6040C7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08F6C2C">
            <w:pPr>
              <w:pStyle w:val="62"/>
              <w:keepNext w:val="0"/>
              <w:keepLines w:val="0"/>
              <w:widowControl w:val="0"/>
              <w:ind w:left="454"/>
              <w:rPr>
                <w:lang w:eastAsia="zh-CN"/>
              </w:rPr>
            </w:pPr>
            <w:bookmarkStart w:id="261" w:name="_MCCTEMPBM_CRPT75870825___2"/>
            <w:r>
              <w:rPr>
                <w:lang w:eastAsia="zh-CN"/>
              </w:rPr>
              <w:t>&gt;&gt;&gt;&gt;Source DL Forwarding IP Address</w:t>
            </w:r>
            <w:bookmarkEnd w:id="261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2C9CE58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A405F1F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93D605B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Transport Layer Address</w:t>
            </w:r>
          </w:p>
          <w:p w14:paraId="0811D67B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9.2.3.29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F300E09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dentifies the TNL address used by the source node for data forwarding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3C5D8E8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675ED1E">
            <w:pPr>
              <w:pStyle w:val="61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14:paraId="0EDF2B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F78EF53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62" w:name="_MCCTEMPBM_CRPT75870826___2"/>
            <w:r>
              <w:rPr>
                <w:rFonts w:eastAsia="Batang"/>
                <w:b/>
                <w:lang w:eastAsia="ja-JP"/>
              </w:rPr>
              <w:t>&gt;&gt;Additional PDCP Duplication TNL List</w:t>
            </w:r>
            <w:bookmarkEnd w:id="262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A2570FF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0FD5F45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ED3137A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303AE13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1B7E75D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5D1658B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14:paraId="032C4A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A7EBDD2">
            <w:pPr>
              <w:pStyle w:val="62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263" w:name="_MCCTEMPBM_CRPT75870827___2"/>
            <w:r>
              <w:rPr>
                <w:rFonts w:eastAsia="Batang"/>
                <w:b/>
                <w:lang w:eastAsia="ja-JP"/>
              </w:rPr>
              <w:t>&gt;&gt;&gt;Additional PDCP Duplication TNL Item</w:t>
            </w:r>
            <w:bookmarkEnd w:id="263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C119CD0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02B6E2F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AdditionalPDCPDuplicationTNL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06854B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EE8823A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D45BBB0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157D1CA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2E9EC8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ECA4A63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64" w:name="_MCCTEMPBM_CRPT75870828___2"/>
            <w:r>
              <w:rPr>
                <w:rFonts w:eastAsia="Batang"/>
                <w:lang w:eastAsia="ja-JP"/>
              </w:rPr>
              <w:t>&gt;&gt;&gt;&gt;Additional PDCP Duplication UP TNL Information</w:t>
            </w:r>
            <w:bookmarkEnd w:id="264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1A3FF06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ED236BF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835B89F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UP Transport Layer Information</w:t>
            </w:r>
          </w:p>
          <w:p w14:paraId="4AF9F8B0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9.2.3.30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E4EA0EE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S-NG-RAN node endpoint(s) of a DRB’s Xn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8270525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DDE3B2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70DFAB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02E402D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65" w:name="_MCCTEMPBM_CRPT75870829___2"/>
            <w:r>
              <w:rPr>
                <w:rFonts w:eastAsia="Batang"/>
                <w:lang w:eastAsia="ja-JP"/>
              </w:rPr>
              <w:t>&gt;&gt;RLC Duplication Information</w:t>
            </w:r>
            <w:bookmarkEnd w:id="265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C417142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4D13D0F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D0FE3F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97825B6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5E3E275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2C7EA17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14:paraId="56FBB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F3791EB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66" w:name="_MCCTEMPBM_CRPT75870830___2"/>
            <w:r>
              <w:rPr>
                <w:rFonts w:eastAsia="Batang"/>
                <w:lang w:eastAsia="ja-JP"/>
              </w:rPr>
              <w:t xml:space="preserve">&gt;&gt;secondary </w:t>
            </w:r>
            <w:r>
              <w:rPr>
                <w:lang w:eastAsia="ja-JP"/>
              </w:rPr>
              <w:t xml:space="preserve">SN UL PDCP UP </w:t>
            </w:r>
            <w:r>
              <w:rPr>
                <w:rFonts w:cs="Arial"/>
                <w:lang w:eastAsia="zh-CN"/>
              </w:rPr>
              <w:t>TNL Information</w:t>
            </w:r>
            <w:bookmarkEnd w:id="266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F4C609A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D9D469C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A638A6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3A8FCA66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E5D9AE2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 xml:space="preserve">S-NG-RAN node endpoint(s) of a DRB’s Xn transport bearer at its PDCP resource. For delivery of UL PDUs </w:t>
            </w:r>
            <w:r>
              <w:rPr>
                <w:iCs/>
                <w:lang w:eastAsia="ja-JP"/>
              </w:rPr>
              <w:t>in case of PDCP duplication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7B06866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A1A2A44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18FDAD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D6E26C0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67" w:name="_MCCTEMPBM_CRPT75870831___2"/>
            <w:r>
              <w:rPr>
                <w:rFonts w:eastAsia="Batang"/>
                <w:lang w:eastAsia="ja-JP"/>
              </w:rPr>
              <w:t>&gt;&gt;PDCP Duplication Configuration</w:t>
            </w:r>
            <w:bookmarkEnd w:id="267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8D03EF2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897E86D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4FAF939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9.2.3.86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26D9A8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B9A5FFC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E3D481A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00DCE2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AF83E69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68" w:name="_MCCTEMPBM_CRPT75870832___2"/>
            <w:r>
              <w:rPr>
                <w:rFonts w:eastAsia="Batang"/>
                <w:lang w:eastAsia="ja-JP"/>
              </w:rPr>
              <w:t>&gt;&gt;Duplication Activation</w:t>
            </w:r>
            <w:bookmarkEnd w:id="268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5CDC156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3D8BA74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B34A545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8153168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0A1130E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42152B6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145593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3EC4926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69" w:name="_MCCTEMPBM_CRPT75870833___2"/>
            <w:r>
              <w:rPr>
                <w:lang w:eastAsia="ja-JP"/>
              </w:rPr>
              <w:t>&gt;&gt;ECN Marking or Congestion Information Reporting Status</w:t>
            </w:r>
            <w:bookmarkEnd w:id="269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C0EC508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6236FB5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6B22C0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9.2.3.</w:t>
            </w:r>
            <w:r>
              <w:rPr>
                <w:rFonts w:hint="eastAsia" w:eastAsiaTheme="minorEastAsia"/>
              </w:rPr>
              <w:t>214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465AFB4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F8797CD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2FD8612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ignore</w:t>
            </w:r>
          </w:p>
        </w:tc>
      </w:tr>
      <w:tr w14:paraId="0C43FD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44B9DDD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70" w:name="_MCCTEMPBM_CRPT75870834___2"/>
            <w:r>
              <w:rPr>
                <w:szCs w:val="18"/>
              </w:rPr>
              <w:t>&gt;&gt;PSI based SDU Discard UL</w:t>
            </w:r>
            <w:bookmarkEnd w:id="270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4D645AD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19238DA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3711F8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83A48A4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28853CB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BDF85CB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14:paraId="0B5DA2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DBB91A6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71" w:name="_MCCTEMPBM_CRPT75870835___2"/>
            <w:r>
              <w:rPr>
                <w:szCs w:val="18"/>
              </w:rPr>
              <w:t>&gt;&gt;PSI based SDU Discard DL</w:t>
            </w:r>
            <w:bookmarkEnd w:id="271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D0F660E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6806470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5DDA52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D82ECD0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21D5917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E2E9EAE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14:paraId="33735F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55" w:author="ZTE" w:date="2026-05-01T15:29:00Z"/>
        </w:trPr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A9A2D8D">
            <w:pPr>
              <w:pStyle w:val="62"/>
              <w:keepNext w:val="0"/>
              <w:keepLines w:val="0"/>
              <w:widowControl w:val="0"/>
              <w:ind w:left="227"/>
              <w:rPr>
                <w:ins w:id="56" w:author="ZTE" w:date="2026-05-01T15:29:00Z"/>
                <w:lang w:val="en-US" w:eastAsia="zh-CN"/>
              </w:rPr>
            </w:pPr>
            <w:ins w:id="57" w:author="ZTE" w:date="2026-05-01T15:29:00Z">
              <w:r>
                <w:rPr>
                  <w:rFonts w:hint="eastAsia"/>
                  <w:lang w:val="en-US" w:eastAsia="zh-CN"/>
                </w:rPr>
                <w:t>&gt;&gt;N3 Delay Measurement Request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E92597A">
            <w:pPr>
              <w:pStyle w:val="62"/>
              <w:keepNext w:val="0"/>
              <w:keepLines w:val="0"/>
              <w:widowControl w:val="0"/>
              <w:rPr>
                <w:ins w:id="58" w:author="ZTE" w:date="2026-05-01T15:29:00Z"/>
                <w:szCs w:val="18"/>
                <w:lang w:val="en-US" w:eastAsia="zh-CN"/>
              </w:rPr>
            </w:pPr>
            <w:ins w:id="59" w:author="ZTE" w:date="2026-05-01T15:29:00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02BBA0D">
            <w:pPr>
              <w:pStyle w:val="62"/>
              <w:keepNext w:val="0"/>
              <w:keepLines w:val="0"/>
              <w:widowControl w:val="0"/>
              <w:rPr>
                <w:ins w:id="60" w:author="ZTE" w:date="2026-05-01T15:29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FAABF29">
            <w:pPr>
              <w:pStyle w:val="62"/>
              <w:keepNext w:val="0"/>
              <w:keepLines w:val="0"/>
              <w:widowControl w:val="0"/>
              <w:rPr>
                <w:ins w:id="61" w:author="ZTE" w:date="2026-05-01T15:29:00Z"/>
                <w:szCs w:val="18"/>
                <w:lang w:val="en-US" w:eastAsia="zh-CN"/>
              </w:rPr>
            </w:pPr>
            <w:ins w:id="62" w:author="ZTE" w:date="2026-05-01T15:29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6C852F8">
            <w:pPr>
              <w:pStyle w:val="62"/>
              <w:keepNext w:val="0"/>
              <w:keepLines w:val="0"/>
              <w:widowControl w:val="0"/>
              <w:rPr>
                <w:ins w:id="63" w:author="ZTE" w:date="2026-05-01T15:29:00Z"/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3D89AB2">
            <w:pPr>
              <w:pStyle w:val="61"/>
              <w:keepNext w:val="0"/>
              <w:keepLines w:val="0"/>
              <w:widowControl w:val="0"/>
              <w:rPr>
                <w:ins w:id="64" w:author="ZTE" w:date="2026-05-01T15:29:00Z"/>
                <w:rFonts w:cs="Arial"/>
                <w:szCs w:val="18"/>
                <w:lang w:val="en-US" w:eastAsia="zh-CN"/>
              </w:rPr>
            </w:pPr>
            <w:ins w:id="65" w:author="ZTE" w:date="2026-05-01T15:29:00Z">
              <w:r>
                <w:rPr>
                  <w:rFonts w:hint="eastAsia" w:cs="Arial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6128E7E">
            <w:pPr>
              <w:pStyle w:val="61"/>
              <w:keepNext w:val="0"/>
              <w:keepLines w:val="0"/>
              <w:widowControl w:val="0"/>
              <w:rPr>
                <w:ins w:id="66" w:author="ZTE" w:date="2026-05-01T15:29:00Z"/>
                <w:rFonts w:cs="Arial"/>
                <w:szCs w:val="18"/>
                <w:lang w:val="en-US" w:eastAsia="zh-CN"/>
              </w:rPr>
            </w:pPr>
            <w:ins w:id="67" w:author="ZTE" w:date="2026-05-01T15:29:00Z">
              <w:r>
                <w:rPr>
                  <w:rFonts w:hint="eastAsia" w:cs="Arial"/>
                  <w:szCs w:val="18"/>
                  <w:lang w:val="en-US" w:eastAsia="zh-CN"/>
                </w:rPr>
                <w:t>ignore</w:t>
              </w:r>
            </w:ins>
          </w:p>
        </w:tc>
      </w:tr>
      <w:tr w14:paraId="1CA03D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BFBCF59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DRBs To Be Released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222EBD8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10887E2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5851BCF">
            <w:pPr>
              <w:pStyle w:val="62"/>
              <w:keepNext w:val="0"/>
              <w:keepLines w:val="0"/>
              <w:widowControl w:val="0"/>
            </w:pPr>
            <w:r>
              <w:t>DRB List with Cause</w:t>
            </w:r>
          </w:p>
          <w:p w14:paraId="3EBC07B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9.2.1.28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8037469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903E99B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B747D31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1BE537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B73F26C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Data Forwarding and Offloading Info from source NG-RAN node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2CF780F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A2E0D2F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1D410B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17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58A906A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Contains DL Data Forwarding indications for QoS Flows removed from the SDAP in the SN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D56AF14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3411B8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45A935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4DD9FA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QoS Flows Not Admitted to be Added List</w:t>
            </w:r>
          </w:p>
        </w:tc>
        <w:tc>
          <w:tcPr>
            <w:tcW w:w="1080" w:type="dxa"/>
          </w:tcPr>
          <w:p w14:paraId="0E5603A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3B296F99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FAA4E8A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QoS Flow List with Cause</w:t>
            </w:r>
          </w:p>
          <w:p w14:paraId="1E1FD00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4</w:t>
            </w:r>
          </w:p>
        </w:tc>
        <w:tc>
          <w:tcPr>
            <w:tcW w:w="1728" w:type="dxa"/>
          </w:tcPr>
          <w:p w14:paraId="03796EA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75097738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332BF72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27E1AB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EB35E1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QoS Flows Released List</w:t>
            </w:r>
          </w:p>
        </w:tc>
        <w:tc>
          <w:tcPr>
            <w:tcW w:w="1080" w:type="dxa"/>
          </w:tcPr>
          <w:p w14:paraId="2E82AB5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4E645C5E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DFA50C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QoS Flow List with Cause</w:t>
            </w:r>
          </w:p>
          <w:p w14:paraId="73F14CF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4</w:t>
            </w:r>
          </w:p>
        </w:tc>
        <w:tc>
          <w:tcPr>
            <w:tcW w:w="1728" w:type="dxa"/>
          </w:tcPr>
          <w:p w14:paraId="4F5F196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0CAF4A66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8085672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4B5B50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2491DDC4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DRB IDs taken into use</w:t>
            </w:r>
          </w:p>
        </w:tc>
        <w:tc>
          <w:tcPr>
            <w:tcW w:w="1080" w:type="dxa"/>
          </w:tcPr>
          <w:p w14:paraId="028024AA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53DCC650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721780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List</w:t>
            </w:r>
          </w:p>
          <w:p w14:paraId="005577B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29</w:t>
            </w:r>
          </w:p>
        </w:tc>
        <w:tc>
          <w:tcPr>
            <w:tcW w:w="1728" w:type="dxa"/>
          </w:tcPr>
          <w:p w14:paraId="7741F54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dicating the DRB IDs taken into use by the target NG-RAN node, as specified in TS 37.340 [8].</w:t>
            </w:r>
          </w:p>
        </w:tc>
        <w:tc>
          <w:tcPr>
            <w:tcW w:w="1080" w:type="dxa"/>
          </w:tcPr>
          <w:p w14:paraId="596328CD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FB532DA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14:paraId="4723A0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591FBB1B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t>Redundant DL NG-U UP TNL Information at NG-RAN</w:t>
            </w:r>
          </w:p>
        </w:tc>
        <w:tc>
          <w:tcPr>
            <w:tcW w:w="1080" w:type="dxa"/>
          </w:tcPr>
          <w:p w14:paraId="068480AD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21FCEB7B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512" w:type="dxa"/>
          </w:tcPr>
          <w:p w14:paraId="30AB668C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UP Transport Layer Information</w:t>
            </w:r>
          </w:p>
          <w:p w14:paraId="4F2556B2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9.2.3.30</w:t>
            </w:r>
          </w:p>
        </w:tc>
        <w:tc>
          <w:tcPr>
            <w:tcW w:w="1728" w:type="dxa"/>
          </w:tcPr>
          <w:p w14:paraId="0D69B9E7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S-NG-RAN node endpoint of the NG transport bearer. For delivery of DL PDUs for the redundant transmission.</w:t>
            </w:r>
          </w:p>
        </w:tc>
        <w:tc>
          <w:tcPr>
            <w:tcW w:w="1080" w:type="dxa"/>
          </w:tcPr>
          <w:p w14:paraId="5124682E">
            <w:pPr>
              <w:pStyle w:val="61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7AF125A1">
            <w:pPr>
              <w:pStyle w:val="61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14:paraId="5FCEC7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04D80B34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Security Result</w:t>
            </w:r>
          </w:p>
        </w:tc>
        <w:tc>
          <w:tcPr>
            <w:tcW w:w="1080" w:type="dxa"/>
          </w:tcPr>
          <w:p w14:paraId="4B4F3729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0D438DCD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512" w:type="dxa"/>
          </w:tcPr>
          <w:p w14:paraId="660D35F8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9.2.3.67</w:t>
            </w:r>
          </w:p>
        </w:tc>
        <w:tc>
          <w:tcPr>
            <w:tcW w:w="1728" w:type="dxa"/>
          </w:tcPr>
          <w:p w14:paraId="6EADC1AF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092A290F">
            <w:pPr>
              <w:pStyle w:val="61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 w:eastAsia="MS Mincho"/>
                <w:lang w:eastAsia="ja-JP"/>
              </w:rPr>
              <w:t>Y</w:t>
            </w:r>
            <w:r>
              <w:rPr>
                <w:rFonts w:eastAsia="MS Mincho"/>
                <w:lang w:eastAsia="ja-JP"/>
              </w:rPr>
              <w:t>ES</w:t>
            </w:r>
          </w:p>
        </w:tc>
        <w:tc>
          <w:tcPr>
            <w:tcW w:w="1080" w:type="dxa"/>
          </w:tcPr>
          <w:p w14:paraId="367F56C6">
            <w:pPr>
              <w:pStyle w:val="61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MS Mincho"/>
                <w:lang w:eastAsia="ja-JP"/>
              </w:rPr>
              <w:t>i</w:t>
            </w:r>
            <w:r>
              <w:rPr>
                <w:rFonts w:hint="eastAsia" w:eastAsia="MS Mincho"/>
                <w:lang w:eastAsia="ja-JP"/>
              </w:rPr>
              <w:t>gnore</w:t>
            </w:r>
          </w:p>
        </w:tc>
      </w:tr>
      <w:tr w14:paraId="32731C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4D3CCBFA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dditional DRB Setup Info List</w:t>
            </w:r>
          </w:p>
        </w:tc>
        <w:tc>
          <w:tcPr>
            <w:tcW w:w="1080" w:type="dxa"/>
          </w:tcPr>
          <w:p w14:paraId="016271E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492F8026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512" w:type="dxa"/>
          </w:tcPr>
          <w:p w14:paraId="151B784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</w:t>
            </w:r>
            <w:r>
              <w:rPr>
                <w:rFonts w:hint="eastAsia" w:eastAsiaTheme="minorEastAsia"/>
              </w:rPr>
              <w:t>215</w:t>
            </w:r>
          </w:p>
        </w:tc>
        <w:tc>
          <w:tcPr>
            <w:tcW w:w="1728" w:type="dxa"/>
          </w:tcPr>
          <w:p w14:paraId="013FF8E5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470AE99E">
            <w:pPr>
              <w:pStyle w:val="61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YES</w:t>
            </w:r>
          </w:p>
        </w:tc>
        <w:tc>
          <w:tcPr>
            <w:tcW w:w="1080" w:type="dxa"/>
          </w:tcPr>
          <w:p w14:paraId="21E6C21B">
            <w:pPr>
              <w:pStyle w:val="61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ignore</w:t>
            </w:r>
          </w:p>
        </w:tc>
      </w:tr>
    </w:tbl>
    <w:p w14:paraId="62994455">
      <w:pPr>
        <w:widowControl w:val="0"/>
      </w:pPr>
    </w:p>
    <w:tbl>
      <w:tblPr>
        <w:tblStyle w:val="44"/>
        <w:tblpPr w:leftFromText="180" w:rightFromText="180" w:vertAnchor="text" w:horzAnchor="margin" w:tblpXSpec="center" w:tblpY="8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353"/>
      </w:tblGrid>
      <w:tr w14:paraId="30D29E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68BCEDD5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 bound</w:t>
            </w:r>
          </w:p>
        </w:tc>
        <w:tc>
          <w:tcPr>
            <w:tcW w:w="5353" w:type="dxa"/>
          </w:tcPr>
          <w:p w14:paraId="2D19CE0C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 w14:paraId="0372E1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607723C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noofDRBs</w:t>
            </w:r>
          </w:p>
        </w:tc>
        <w:tc>
          <w:tcPr>
            <w:tcW w:w="5353" w:type="dxa"/>
          </w:tcPr>
          <w:p w14:paraId="616E830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Maximum no. of DRBs allowed towards one UE. Value is 32. </w:t>
            </w:r>
          </w:p>
        </w:tc>
      </w:tr>
      <w:tr w14:paraId="1F8DC5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5B4FC4E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noofQoSFlows</w:t>
            </w:r>
          </w:p>
        </w:tc>
        <w:tc>
          <w:tcPr>
            <w:tcW w:w="5353" w:type="dxa"/>
          </w:tcPr>
          <w:p w14:paraId="79314D4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QoS flows. Value is 64.</w:t>
            </w:r>
          </w:p>
        </w:tc>
      </w:tr>
      <w:tr w14:paraId="431D64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0A0DDBE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noofAdditionalPDCPDuplicationTNL</w:t>
            </w:r>
          </w:p>
        </w:tc>
        <w:tc>
          <w:tcPr>
            <w:tcW w:w="5353" w:type="dxa"/>
          </w:tcPr>
          <w:p w14:paraId="2BDD9AD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additional PDCP Duplication TNL. Value is 2.</w:t>
            </w:r>
          </w:p>
        </w:tc>
      </w:tr>
    </w:tbl>
    <w:p w14:paraId="0DB9628B">
      <w:pPr>
        <w:widowControl w:val="0"/>
      </w:pPr>
    </w:p>
    <w:p w14:paraId="43B640F6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3A25A867">
      <w:pPr>
        <w:pStyle w:val="5"/>
        <w:keepNext w:val="0"/>
        <w:keepLines w:val="0"/>
        <w:widowControl w:val="0"/>
      </w:pPr>
      <w:bookmarkStart w:id="272" w:name="_Toc97904223"/>
      <w:bookmarkStart w:id="273" w:name="_Toc20955256"/>
      <w:bookmarkStart w:id="274" w:name="_Toc113825248"/>
      <w:bookmarkStart w:id="275" w:name="_Toc66286700"/>
      <w:bookmarkStart w:id="276" w:name="_Toc105174590"/>
      <w:bookmarkStart w:id="277" w:name="_Toc98868304"/>
      <w:bookmarkStart w:id="278" w:name="_Toc224335340"/>
      <w:bookmarkStart w:id="279" w:name="_Toc36555853"/>
      <w:bookmarkStart w:id="280" w:name="_Toc51850660"/>
      <w:bookmarkStart w:id="281" w:name="_Toc29991453"/>
      <w:bookmarkStart w:id="282" w:name="_Toc64447206"/>
      <w:bookmarkStart w:id="283" w:name="_Toc56693663"/>
      <w:bookmarkStart w:id="284" w:name="_Toc106109427"/>
      <w:bookmarkStart w:id="285" w:name="_Toc45107961"/>
      <w:bookmarkStart w:id="286" w:name="_Toc45901581"/>
      <w:bookmarkStart w:id="287" w:name="_Toc44497573"/>
      <w:bookmarkStart w:id="288" w:name="_Toc88653867"/>
      <w:bookmarkStart w:id="289" w:name="_Toc74151395"/>
      <w:r>
        <w:t>9.2.1.20</w:t>
      </w:r>
      <w:r>
        <w:tab/>
      </w:r>
      <w:r>
        <w:t>PDU Session Resource Modification Required Info – SN terminated</w:t>
      </w:r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</w:p>
    <w:p w14:paraId="5DF1DD1E">
      <w:pPr>
        <w:widowControl w:val="0"/>
      </w:pPr>
      <w:r>
        <w:t>This IE contains PDU session resource information of an S-NG-RAN node initiated modification request of DRBs configured with an SN terminated bearer option.</w:t>
      </w:r>
    </w:p>
    <w:tbl>
      <w:tblPr>
        <w:tblStyle w:val="44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14:paraId="345D212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2160" w:type="dxa"/>
          </w:tcPr>
          <w:p w14:paraId="46992312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5FBA7D82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3E2F3397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0F6DA5D9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320716A4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4FA25E2C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BBE3614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14:paraId="2FF019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0B5103A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L NG-U UP TNL Information at NG-RAN</w:t>
            </w:r>
          </w:p>
        </w:tc>
        <w:tc>
          <w:tcPr>
            <w:tcW w:w="1080" w:type="dxa"/>
          </w:tcPr>
          <w:p w14:paraId="685F5038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47CAA6D4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A88A30F">
            <w:pPr>
              <w:pStyle w:val="62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6F7994B0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0</w:t>
            </w:r>
          </w:p>
        </w:tc>
        <w:tc>
          <w:tcPr>
            <w:tcW w:w="1728" w:type="dxa"/>
          </w:tcPr>
          <w:p w14:paraId="6CB8978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-NG-RAN node endpoint of the NG-U transport bearer. For delivery of DL PDUs.</w:t>
            </w:r>
          </w:p>
        </w:tc>
        <w:tc>
          <w:tcPr>
            <w:tcW w:w="1080" w:type="dxa"/>
          </w:tcPr>
          <w:p w14:paraId="6B69A828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19BCE13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096A86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6F20566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QoS Flows To Be Released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F9FBAC7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F69C2A2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FCD6D91">
            <w:pPr>
              <w:pStyle w:val="62"/>
              <w:keepNext w:val="0"/>
              <w:keepLines w:val="0"/>
              <w:widowControl w:val="0"/>
            </w:pPr>
            <w:r>
              <w:t>QoS Flow List with Cause</w:t>
            </w:r>
          </w:p>
          <w:p w14:paraId="294C62B5">
            <w:pPr>
              <w:pStyle w:val="62"/>
              <w:keepNext w:val="0"/>
              <w:keepLines w:val="0"/>
              <w:widowControl w:val="0"/>
            </w:pPr>
            <w:r>
              <w:t>9.2.1.4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FDCC37C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EBE55E5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7CE961A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1884AB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19AEB5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ata Forwarding and Offloading Info from source NG-RAN node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E69220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158ABE8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EEE724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17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9423C8B">
            <w:pPr>
              <w:pStyle w:val="62"/>
              <w:keepNext w:val="0"/>
              <w:keepLines w:val="0"/>
              <w:widowControl w:val="0"/>
            </w:pPr>
            <w:r>
              <w:rPr>
                <w:rFonts w:cs="Calibri"/>
                <w:szCs w:val="24"/>
              </w:rPr>
              <w:t xml:space="preserve">This IE only applies to QoS flows included in the </w:t>
            </w:r>
            <w:r>
              <w:rPr>
                <w:rFonts w:cs="Calibri"/>
                <w:i/>
                <w:szCs w:val="24"/>
              </w:rPr>
              <w:t>QoS FlowS To Be Released List</w:t>
            </w:r>
            <w:r>
              <w:rPr>
                <w:rFonts w:cs="Calibri"/>
                <w:szCs w:val="24"/>
              </w:rPr>
              <w:t xml:space="preserve"> IE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B486DC7">
            <w:pPr>
              <w:pStyle w:val="61"/>
              <w:keepNext w:val="0"/>
              <w:keepLines w:val="0"/>
              <w:widowControl w:val="0"/>
              <w:rPr>
                <w:rFonts w:cs="Calibri"/>
                <w:szCs w:val="24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44B96AA">
            <w:pPr>
              <w:pStyle w:val="61"/>
              <w:keepNext w:val="0"/>
              <w:keepLines w:val="0"/>
              <w:widowControl w:val="0"/>
              <w:rPr>
                <w:rFonts w:cs="Calibri"/>
                <w:szCs w:val="24"/>
              </w:rPr>
            </w:pPr>
          </w:p>
        </w:tc>
      </w:tr>
      <w:tr w14:paraId="594053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95F63BE">
            <w:pPr>
              <w:pStyle w:val="62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Setup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3C7F50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1269A82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045A22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DA6B403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7125F3A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B85DFD9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3575F8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FD32BA1">
            <w:pPr>
              <w:pStyle w:val="62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290" w:name="_MCCTEMPBM_CRPT75870930___2"/>
            <w:r>
              <w:rPr>
                <w:b/>
                <w:lang w:eastAsia="ja-JP"/>
              </w:rPr>
              <w:t>&gt;DRBs to Be Setup Item</w:t>
            </w:r>
            <w:bookmarkEnd w:id="290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4574B1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4C0AA49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DRBs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2F90360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3F9826F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9351CEA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1D0C952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5D32CE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02ADF8A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91" w:name="_MCCTEMPBM_CRPT75870931___2"/>
            <w:r>
              <w:rPr>
                <w:lang w:eastAsia="ja-JP"/>
              </w:rPr>
              <w:t>&gt;&gt;DRB ID</w:t>
            </w:r>
            <w:bookmarkEnd w:id="291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91C66E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16A8169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F958E1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BD97F38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AB02B70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EF2A144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131ED1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C793204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92" w:name="_MCCTEMPBM_CRPT75870932___2"/>
            <w:r>
              <w:rPr>
                <w:lang w:eastAsia="ja-JP"/>
              </w:rPr>
              <w:t>&gt;&gt;PDCP SN Length</w:t>
            </w:r>
            <w:bookmarkEnd w:id="292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B2D5C3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A54F310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F6C9DD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3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105E49E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6AFA108">
            <w:pPr>
              <w:pStyle w:val="61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CAB447D">
            <w:pPr>
              <w:pStyle w:val="61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14:paraId="60E1B9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59A1AC2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93" w:name="_MCCTEMPBM_CRPT75870933___2"/>
            <w:r>
              <w:rPr>
                <w:lang w:eastAsia="ja-JP"/>
              </w:rPr>
              <w:t>&gt;&gt;SN UL PDCP UP TNL Information</w:t>
            </w:r>
            <w:bookmarkEnd w:id="293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2AEC05A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42D4F2A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80991E2">
            <w:pPr>
              <w:pStyle w:val="62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26F7743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17DF1BE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S-NG-RAN node endpoint(s) of a DRB’s Xn transport bearer at its PDCP resource. For delivery of UL PDUs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AFBE98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D04AE69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1A5A24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04D10C64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94" w:name="_MCCTEMPBM_CRPT75870934___2"/>
            <w:r>
              <w:rPr>
                <w:rFonts w:eastAsia="Batang"/>
                <w:lang w:eastAsia="ja-JP"/>
              </w:rPr>
              <w:t>&gt;&gt;DRB QoS</w:t>
            </w:r>
            <w:bookmarkEnd w:id="294"/>
          </w:p>
        </w:tc>
        <w:tc>
          <w:tcPr>
            <w:tcW w:w="1080" w:type="dxa"/>
          </w:tcPr>
          <w:p w14:paraId="32EB136A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6737570B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0C6DA3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1DB8DAE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7DD356F2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4901DCC5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0B740C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24D7B3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33075C88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95" w:name="_MCCTEMPBM_CRPT75870935___2"/>
            <w:r>
              <w:rPr>
                <w:rFonts w:eastAsia="Batang"/>
                <w:lang w:eastAsia="ja-JP"/>
              </w:rPr>
              <w:t>&gt;&gt;secondary SN UL PDCP UP TNL Information</w:t>
            </w:r>
            <w:bookmarkEnd w:id="295"/>
          </w:p>
        </w:tc>
        <w:tc>
          <w:tcPr>
            <w:tcW w:w="1080" w:type="dxa"/>
          </w:tcPr>
          <w:p w14:paraId="20112BCA">
            <w:pPr>
              <w:pStyle w:val="62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B520655">
            <w:pPr>
              <w:pStyle w:val="62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4252B30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0010D09C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79B9967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-NG-RAN node endpoint(s) of a DRB’s Xn transport bearer at its PDCP resource. For delivery of UL PDUs in case of PDCP Duplication.</w:t>
            </w:r>
          </w:p>
        </w:tc>
        <w:tc>
          <w:tcPr>
            <w:tcW w:w="1080" w:type="dxa"/>
          </w:tcPr>
          <w:p w14:paraId="233393B9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5A589E1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374824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19327485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96" w:name="_MCCTEMPBM_CRPT75870936___2"/>
            <w:r>
              <w:rPr>
                <w:rFonts w:eastAsia="Batang"/>
                <w:lang w:eastAsia="ja-JP"/>
              </w:rPr>
              <w:t>&gt;&gt;Duplication Activation</w:t>
            </w:r>
            <w:bookmarkEnd w:id="296"/>
          </w:p>
        </w:tc>
        <w:tc>
          <w:tcPr>
            <w:tcW w:w="1080" w:type="dxa"/>
          </w:tcPr>
          <w:p w14:paraId="4D818EE5">
            <w:pPr>
              <w:pStyle w:val="62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1840B59">
            <w:pPr>
              <w:pStyle w:val="62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6AD5EC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02DCCFD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formation on the initial state of UL PDCP duplication.</w:t>
            </w:r>
          </w:p>
          <w:p w14:paraId="74C21DA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7E5420D2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C84F544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3DCA9D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72BC516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97" w:name="_MCCTEMPBM_CRPT75870937___2"/>
            <w:r>
              <w:rPr>
                <w:rFonts w:eastAsia="Batang"/>
                <w:lang w:eastAsia="ja-JP"/>
              </w:rPr>
              <w:t>&gt;&gt;UL Configuration</w:t>
            </w:r>
            <w:bookmarkEnd w:id="297"/>
          </w:p>
        </w:tc>
        <w:tc>
          <w:tcPr>
            <w:tcW w:w="1080" w:type="dxa"/>
          </w:tcPr>
          <w:p w14:paraId="42536715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2C2C387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CC33B0D">
            <w:pPr>
              <w:pStyle w:val="62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7021AC95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S-NG-RAN node.</w:t>
            </w:r>
            <w:r>
              <w:t xml:space="preserve"> This IE is used when the concerned DRB has both MCG resource and SCG resource configured </w:t>
            </w:r>
            <w:r>
              <w:rPr>
                <w:rFonts w:hint="eastAsia"/>
              </w:rPr>
              <w:t>i.</w:t>
            </w:r>
            <w:r>
              <w:t>e. the concerned DRB is configured as split bearer.</w:t>
            </w:r>
          </w:p>
        </w:tc>
        <w:tc>
          <w:tcPr>
            <w:tcW w:w="1080" w:type="dxa"/>
          </w:tcPr>
          <w:p w14:paraId="15C3A5F7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EA156A3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268458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99BE143">
            <w:pPr>
              <w:pStyle w:val="62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298" w:name="_MCCTEMPBM_CRPT75870938___2"/>
            <w:r>
              <w:rPr>
                <w:b/>
                <w:lang w:eastAsia="ja-JP"/>
              </w:rPr>
              <w:t>&gt;&gt;QoS Flows Mapped To DRB List</w:t>
            </w:r>
            <w:bookmarkEnd w:id="298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5E5DF1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50A8C66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45B440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DFCE2CF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0993782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80D32CB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59C3D0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78101E6">
            <w:pPr>
              <w:pStyle w:val="62"/>
              <w:keepNext w:val="0"/>
              <w:keepLines w:val="0"/>
              <w:widowControl w:val="0"/>
              <w:ind w:left="340"/>
              <w:rPr>
                <w:b/>
                <w:lang w:eastAsia="ja-JP"/>
              </w:rPr>
            </w:pPr>
            <w:bookmarkStart w:id="299" w:name="_MCCTEMPBM_CRPT75870939___2"/>
            <w:r>
              <w:rPr>
                <w:b/>
                <w:lang w:eastAsia="ja-JP"/>
              </w:rPr>
              <w:t>&gt;&gt;&gt;QoS Flows Mapped To DRB Item</w:t>
            </w:r>
            <w:bookmarkEnd w:id="299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84ECAB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A03C78F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QoSFlows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D8F6252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8D4EECA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B973C29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985FFC1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47F5A0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C5A4CE1">
            <w:pPr>
              <w:pStyle w:val="62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00" w:name="_MCCTEMPBM_CRPT75870940___2"/>
            <w:r>
              <w:rPr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bookmarkEnd w:id="300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C99DAC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7206C15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E7FD3A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93AF3D9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56DEE12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7B7AB79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3A4366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2973059">
            <w:pPr>
              <w:pStyle w:val="62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01" w:name="_MCCTEMPBM_CRPT75870941___2"/>
            <w:r>
              <w:rPr>
                <w:lang w:eastAsia="ja-JP"/>
              </w:rPr>
              <w:t xml:space="preserve">&gt;&gt;&gt;&gt;MCG requested GBR QoS Flow Information </w:t>
            </w:r>
            <w:bookmarkEnd w:id="301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157A90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773D6B6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AA26EC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GBR QoS Flow Information</w:t>
            </w:r>
          </w:p>
          <w:p w14:paraId="05940CB2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8421044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C9F8C05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FF216A2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1676AA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0B2D006">
            <w:pPr>
              <w:pStyle w:val="62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02" w:name="_MCCTEMPBM_CRPT75870942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302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D34E47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198E036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DF928E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6ED73DB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5F33674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DDB4B8C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066F33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3778897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03" w:name="_MCCTEMPBM_CRPT75870943___2"/>
            <w:r>
              <w:rPr>
                <w:rFonts w:eastAsia="Batang"/>
                <w:lang w:eastAsia="ja-JP"/>
              </w:rPr>
              <w:t>&gt;&gt;RLC Mode</w:t>
            </w:r>
            <w:bookmarkEnd w:id="303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D1C5400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08C4D15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D32830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9.2.3.28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44A95C5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ndicates the RLC mode at the assisting node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9A15325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140DC9B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56DFCD3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3E40EB1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04" w:name="_MCCTEMPBM_CRPT75870944___2"/>
            <w:r>
              <w:rPr>
                <w:b/>
                <w:lang w:eastAsia="ja-JP"/>
              </w:rPr>
              <w:t>&gt;&gt;Additional PDCP Duplication TNL List</w:t>
            </w:r>
            <w:bookmarkEnd w:id="304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CB577BB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A7DE7F7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D9F6313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6CC1288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CE12386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8F57F71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2363B69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5366B98">
            <w:pPr>
              <w:pStyle w:val="62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305" w:name="_MCCTEMPBM_CRPT75870945___2"/>
            <w:r>
              <w:rPr>
                <w:b/>
                <w:lang w:eastAsia="ja-JP"/>
              </w:rPr>
              <w:t>&gt;&gt;&gt;Additional PDCP Duplication TNL Item</w:t>
            </w:r>
            <w:bookmarkEnd w:id="305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63D9FD0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3C7B700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iCs/>
                <w:lang w:eastAsia="ja-JP"/>
              </w:rPr>
              <w:t>1 .. &lt;maxnoofAdditionalPDCPDuplicationTNL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95242B2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0E07153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4140B08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5CDCC71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4D6D57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70AEC13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06" w:name="_MCCTEMPBM_CRPT75870946___2"/>
            <w:r>
              <w:rPr>
                <w:lang w:eastAsia="ja-JP"/>
              </w:rPr>
              <w:t>&gt;&gt;&gt;&gt;Additional PDCP Duplication UP TNL Information</w:t>
            </w:r>
            <w:bookmarkEnd w:id="306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099025A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B10A26C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0276712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3711E016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E053946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S-NG-RAN node endpoint(s) of a DRB’s Xn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0961A6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CE8CB9C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388F39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172424F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07" w:name="_MCCTEMPBM_CRPT75870947___2"/>
            <w:r>
              <w:rPr>
                <w:rFonts w:eastAsia="Batang"/>
                <w:lang w:eastAsia="ja-JP"/>
              </w:rPr>
              <w:t>&gt;&gt;RLC Duplication Information</w:t>
            </w:r>
            <w:bookmarkEnd w:id="307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C147835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93FCAB1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E13C0AF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2042983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39AF973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8F57179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5AD718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931EF9A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08" w:name="_MCCTEMPBM_CRPT75870948___2"/>
            <w:r>
              <w:rPr>
                <w:rFonts w:eastAsia="Batang"/>
                <w:lang w:eastAsia="ja-JP"/>
              </w:rPr>
              <w:t>&gt;&gt;ECN Marking or Congestion Information Reporting Status</w:t>
            </w:r>
            <w:bookmarkEnd w:id="308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B1AF1F1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C8F0AD5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760205B">
            <w:pPr>
              <w:pStyle w:val="62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hint="eastAsia" w:eastAsiaTheme="minorEastAsia"/>
              </w:rPr>
              <w:t>214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F616045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38AAD97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6543C2F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24F63F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BF5DCD1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09" w:name="_MCCTEMPBM_CRPT75870949___2"/>
            <w:r>
              <w:rPr>
                <w:rFonts w:eastAsia="Batang"/>
                <w:lang w:eastAsia="ja-JP"/>
              </w:rPr>
              <w:t>&gt;&gt;PSI based SDU Discard UL</w:t>
            </w:r>
            <w:bookmarkEnd w:id="309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CE1964F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D4DCFB3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5BC59A1">
            <w:pPr>
              <w:pStyle w:val="62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3221A3B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E4CBE18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AABDDFA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777CFF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0839F4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0" w:name="_MCCTEMPBM_CRPT75870950___2"/>
            <w:r>
              <w:rPr>
                <w:rFonts w:eastAsia="Batang"/>
                <w:lang w:eastAsia="ja-JP"/>
              </w:rPr>
              <w:t>&gt;&gt;PSI based SDU Discard DL</w:t>
            </w:r>
            <w:bookmarkEnd w:id="310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18DF141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4F97217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AA4F1C4">
            <w:pPr>
              <w:pStyle w:val="62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A917481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5538867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00EBE06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29B058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68" w:author="ZTE" w:date="2026-05-01T11:13:00Z"/>
        </w:trPr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59CEE18">
            <w:pPr>
              <w:pStyle w:val="62"/>
              <w:keepNext w:val="0"/>
              <w:keepLines w:val="0"/>
              <w:widowControl w:val="0"/>
              <w:ind w:left="227"/>
              <w:rPr>
                <w:ins w:id="69" w:author="ZTE" w:date="2026-05-01T11:13:00Z"/>
                <w:lang w:val="en-US" w:eastAsia="zh-CN"/>
              </w:rPr>
            </w:pPr>
            <w:ins w:id="70" w:author="ZTE" w:date="2026-05-01T11:13:00Z">
              <w:r>
                <w:rPr>
                  <w:rFonts w:hint="eastAsia"/>
                  <w:lang w:val="en-US" w:eastAsia="zh-CN"/>
                </w:rPr>
                <w:t>&gt;&gt;</w:t>
              </w:r>
            </w:ins>
            <w:ins w:id="71" w:author="ZTE" w:date="2026-05-01T11:14:00Z">
              <w:r>
                <w:rPr>
                  <w:rFonts w:hint="eastAsia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97DF905">
            <w:pPr>
              <w:pStyle w:val="62"/>
              <w:keepNext w:val="0"/>
              <w:keepLines w:val="0"/>
              <w:widowControl w:val="0"/>
              <w:rPr>
                <w:ins w:id="72" w:author="ZTE" w:date="2026-05-01T11:13:00Z"/>
                <w:lang w:val="en-US" w:eastAsia="zh-CN"/>
              </w:rPr>
            </w:pPr>
            <w:ins w:id="73" w:author="ZTE" w:date="2026-05-01T11:14:00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8F6D305">
            <w:pPr>
              <w:pStyle w:val="62"/>
              <w:keepNext w:val="0"/>
              <w:keepLines w:val="0"/>
              <w:widowControl w:val="0"/>
              <w:rPr>
                <w:ins w:id="74" w:author="ZTE" w:date="2026-05-01T11:13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2800DEA">
            <w:pPr>
              <w:pStyle w:val="62"/>
              <w:keepNext w:val="0"/>
              <w:keepLines w:val="0"/>
              <w:widowControl w:val="0"/>
              <w:rPr>
                <w:ins w:id="75" w:author="ZTE" w:date="2026-05-01T11:13:00Z"/>
                <w:szCs w:val="18"/>
                <w:lang w:val="en-US" w:eastAsia="zh-CN"/>
              </w:rPr>
            </w:pPr>
            <w:ins w:id="76" w:author="ZTE" w:date="2026-05-01T11:14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A131EA3">
            <w:pPr>
              <w:pStyle w:val="62"/>
              <w:keepNext w:val="0"/>
              <w:keepLines w:val="0"/>
              <w:widowControl w:val="0"/>
              <w:rPr>
                <w:ins w:id="77" w:author="ZTE" w:date="2026-05-01T11:13:00Z"/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40A4C68">
            <w:pPr>
              <w:pStyle w:val="61"/>
              <w:keepNext w:val="0"/>
              <w:keepLines w:val="0"/>
              <w:widowControl w:val="0"/>
              <w:rPr>
                <w:ins w:id="78" w:author="ZTE" w:date="2026-05-01T11:13:00Z"/>
                <w:szCs w:val="18"/>
                <w:lang w:val="en-US" w:eastAsia="zh-CN"/>
              </w:rPr>
            </w:pPr>
            <w:ins w:id="79" w:author="ZTE" w:date="2026-05-01T11:14:00Z">
              <w:r>
                <w:rPr>
                  <w:rFonts w:hint="eastAsia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1CB3CB8">
            <w:pPr>
              <w:pStyle w:val="61"/>
              <w:keepNext w:val="0"/>
              <w:keepLines w:val="0"/>
              <w:widowControl w:val="0"/>
              <w:rPr>
                <w:ins w:id="80" w:author="ZTE" w:date="2026-05-01T11:13:00Z"/>
                <w:iCs/>
                <w:lang w:val="en-US" w:eastAsia="zh-CN"/>
              </w:rPr>
            </w:pPr>
            <w:ins w:id="81" w:author="ZTE" w:date="2026-05-01T11:14:00Z">
              <w:r>
                <w:rPr>
                  <w:rFonts w:hint="eastAsia"/>
                  <w:iCs/>
                  <w:lang w:val="en-US" w:eastAsia="zh-CN"/>
                </w:rPr>
                <w:t>ignore</w:t>
              </w:r>
            </w:ins>
          </w:p>
        </w:tc>
      </w:tr>
      <w:tr w14:paraId="0FCAE3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9433FFD">
            <w:pPr>
              <w:pStyle w:val="62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Modified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255F01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1AF4AF4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D4CC8C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F086370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1034FA1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3087595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0FA09A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9B9FADF">
            <w:pPr>
              <w:pStyle w:val="62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311" w:name="_MCCTEMPBM_CRPT75870951___2"/>
            <w:r>
              <w:rPr>
                <w:b/>
                <w:lang w:eastAsia="ja-JP"/>
              </w:rPr>
              <w:t>&gt;DRBs to Be Modified Item</w:t>
            </w:r>
            <w:bookmarkEnd w:id="311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9FBE2E3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DB73A6A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DRBs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20D60F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1AE48CD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8AA81E5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A3C6C20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1EE4C6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BD6363B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12" w:name="_MCCTEMPBM_CRPT75870952___2"/>
            <w:r>
              <w:rPr>
                <w:lang w:eastAsia="ja-JP"/>
              </w:rPr>
              <w:t>&gt;&gt;DRB ID</w:t>
            </w:r>
            <w:bookmarkEnd w:id="312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54DB35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C1BFA48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991B7B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4AC33BF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D6A64A9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EA3D363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199870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4FDAA34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13" w:name="_MCCTEMPBM_CRPT75870953___2"/>
            <w:r>
              <w:rPr>
                <w:lang w:eastAsia="ja-JP"/>
              </w:rPr>
              <w:t>&gt;&gt;SN UL PDCP UP TNL Information</w:t>
            </w:r>
            <w:bookmarkEnd w:id="313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9427EF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3EEC0D0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14459A0">
            <w:pPr>
              <w:pStyle w:val="62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1CA5A3E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FF4B684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S-NG-RAN node endpoint(s) of a DRB’s Xn transport bearer at its PDCP resource. For delivery of UL PDUs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3C33C5E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9557977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334251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47F4BD3">
            <w:pPr>
              <w:pStyle w:val="62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14" w:name="_MCCTEMPBM_CRPT75870954___2"/>
            <w:r>
              <w:rPr>
                <w:rFonts w:eastAsia="Batang"/>
                <w:lang w:eastAsia="ja-JP"/>
              </w:rPr>
              <w:t>&gt;&gt;DRB QoS</w:t>
            </w:r>
            <w:bookmarkEnd w:id="314"/>
          </w:p>
        </w:tc>
        <w:tc>
          <w:tcPr>
            <w:tcW w:w="1080" w:type="dxa"/>
          </w:tcPr>
          <w:p w14:paraId="2D80E22E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19F0893F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0C06827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0B8AC66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068A2794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2A7A4126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2EE712F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2B39DE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742F8D19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5" w:name="_MCCTEMPBM_CRPT75870955___2"/>
            <w:r>
              <w:rPr>
                <w:rFonts w:eastAsia="Batang"/>
                <w:lang w:eastAsia="ja-JP"/>
              </w:rPr>
              <w:t xml:space="preserve">&gt;&gt;secondary </w:t>
            </w:r>
            <w:r>
              <w:rPr>
                <w:lang w:eastAsia="ja-JP"/>
              </w:rPr>
              <w:t>SN UL PDCP UP TNL Information</w:t>
            </w:r>
            <w:bookmarkEnd w:id="315"/>
          </w:p>
        </w:tc>
        <w:tc>
          <w:tcPr>
            <w:tcW w:w="1080" w:type="dxa"/>
          </w:tcPr>
          <w:p w14:paraId="0864037F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1700443B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25780B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55B7FF09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7F02C505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S-NG-RAN node endpoint(s) of a DRB’s Xn transport bearer at its PDCP resource. For delivery of UL PDUs in case of PDCP Duplication.</w:t>
            </w:r>
          </w:p>
        </w:tc>
        <w:tc>
          <w:tcPr>
            <w:tcW w:w="1080" w:type="dxa"/>
          </w:tcPr>
          <w:p w14:paraId="4D745D3C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4C19C4A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21D2CC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2A50B66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6" w:name="_MCCTEMPBM_CRPT75870956___2"/>
            <w:r>
              <w:rPr>
                <w:rFonts w:eastAsia="Batang"/>
                <w:lang w:eastAsia="ja-JP"/>
              </w:rPr>
              <w:t>&gt;&gt;UL Configuration</w:t>
            </w:r>
            <w:bookmarkEnd w:id="316"/>
          </w:p>
        </w:tc>
        <w:tc>
          <w:tcPr>
            <w:tcW w:w="1080" w:type="dxa"/>
          </w:tcPr>
          <w:p w14:paraId="494BD8AD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C58D0F5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3F7D992">
            <w:pPr>
              <w:pStyle w:val="62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2B8812E5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S-NG-RAN node.</w:t>
            </w:r>
          </w:p>
        </w:tc>
        <w:tc>
          <w:tcPr>
            <w:tcW w:w="1080" w:type="dxa"/>
          </w:tcPr>
          <w:p w14:paraId="1DF11F23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88BE269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26A9AF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3A15D11F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7" w:name="_MCCTEMPBM_CRPT75870957___2"/>
            <w:r>
              <w:rPr>
                <w:rFonts w:eastAsia="Batang"/>
                <w:lang w:eastAsia="ja-JP"/>
              </w:rPr>
              <w:t>&gt;&gt;PDCP Duplication Configuration</w:t>
            </w:r>
            <w:bookmarkEnd w:id="317"/>
          </w:p>
        </w:tc>
        <w:tc>
          <w:tcPr>
            <w:tcW w:w="1080" w:type="dxa"/>
          </w:tcPr>
          <w:p w14:paraId="65CE793E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1E8F96AD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5C7543D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9.2.3.86</w:t>
            </w:r>
          </w:p>
        </w:tc>
        <w:tc>
          <w:tcPr>
            <w:tcW w:w="1728" w:type="dxa"/>
          </w:tcPr>
          <w:p w14:paraId="2DCF1670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24FB0383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8666BB5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2674CA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77E33767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8" w:name="_MCCTEMPBM_CRPT75870958___2"/>
            <w:r>
              <w:rPr>
                <w:rFonts w:eastAsia="Batang"/>
                <w:lang w:eastAsia="ja-JP"/>
              </w:rPr>
              <w:t>&gt;&gt;Duplication Activation</w:t>
            </w:r>
            <w:bookmarkEnd w:id="318"/>
          </w:p>
        </w:tc>
        <w:tc>
          <w:tcPr>
            <w:tcW w:w="1080" w:type="dxa"/>
          </w:tcPr>
          <w:p w14:paraId="010028D5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4A40D62F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232E618">
            <w:pPr>
              <w:pStyle w:val="62"/>
              <w:keepNext w:val="0"/>
              <w:keepLines w:val="0"/>
              <w:widowControl w:val="0"/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3E6AB90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7A309B9C">
            <w:pPr>
              <w:pStyle w:val="61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6FD1853">
            <w:pPr>
              <w:pStyle w:val="61"/>
              <w:keepNext w:val="0"/>
              <w:keepLines w:val="0"/>
              <w:widowControl w:val="0"/>
            </w:pPr>
          </w:p>
        </w:tc>
      </w:tr>
      <w:tr w14:paraId="7F8B88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A1FFFEA">
            <w:pPr>
              <w:pStyle w:val="62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319" w:name="_MCCTEMPBM_CRPT75870959___2"/>
            <w:r>
              <w:rPr>
                <w:b/>
                <w:lang w:eastAsia="ja-JP"/>
              </w:rPr>
              <w:t>&gt;&gt;QoS Flows Mapped to DRB List</w:t>
            </w:r>
            <w:bookmarkEnd w:id="319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FF38A60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BA2B935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4BE35F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FDA830E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Overwriting the existing QoS Flow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391549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70B86D0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774178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D80B44D">
            <w:pPr>
              <w:pStyle w:val="62"/>
              <w:keepNext w:val="0"/>
              <w:keepLines w:val="0"/>
              <w:widowControl w:val="0"/>
              <w:ind w:left="340"/>
              <w:rPr>
                <w:b/>
                <w:lang w:eastAsia="ja-JP"/>
              </w:rPr>
            </w:pPr>
            <w:bookmarkStart w:id="320" w:name="_MCCTEMPBM_CRPT75870960___2"/>
            <w:r>
              <w:rPr>
                <w:b/>
                <w:lang w:eastAsia="ja-JP"/>
              </w:rPr>
              <w:t>&gt;&gt;&gt;QoS Flows Mapped to DRB Item</w:t>
            </w:r>
            <w:bookmarkEnd w:id="320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DE14B52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FD44B22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maxnoofQoSFlows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7FD4F0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6E5870B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3AFDED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2C11FBA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642328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93FAC1D">
            <w:pPr>
              <w:pStyle w:val="62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21" w:name="_MCCTEMPBM_CRPT75870961___2"/>
            <w:r>
              <w:rPr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bookmarkEnd w:id="321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743EC4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05F0E8A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F6062AB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2A2077E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FF50C96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095D40A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247A20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11DDA64">
            <w:pPr>
              <w:pStyle w:val="62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22" w:name="_MCCTEMPBM_CRPT75870962___2"/>
            <w:r>
              <w:rPr>
                <w:lang w:eastAsia="ja-JP"/>
              </w:rPr>
              <w:t xml:space="preserve">&gt;&gt;&gt;&gt;MCG requested GBR QoS Flow Information </w:t>
            </w:r>
            <w:bookmarkEnd w:id="322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C803B7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759905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DDC515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GBR QoS Flow Information</w:t>
            </w:r>
          </w:p>
          <w:p w14:paraId="0E6E314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2A244D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0C24770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405CE23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7702CC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07946AA">
            <w:pPr>
              <w:pStyle w:val="62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23" w:name="_MCCTEMPBM_CRPT75870963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323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06DC1A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D1F1C56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2FDA531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46873FE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2B42BAB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49346D5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685EAF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7205AFE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24" w:name="_MCCTEMPBM_CRPT75870964___2"/>
            <w:r>
              <w:rPr>
                <w:b/>
                <w:lang w:eastAsia="ja-JP"/>
              </w:rPr>
              <w:t>&gt;&gt;Additional PDCP Duplication TNL List</w:t>
            </w:r>
            <w:bookmarkEnd w:id="324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3359BC7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ADB8F87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5D3C01A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850797A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B30CEBC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415BBB8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7F7E2C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CEB885A">
            <w:pPr>
              <w:pStyle w:val="62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325" w:name="_MCCTEMPBM_CRPT75870965___2"/>
            <w:r>
              <w:rPr>
                <w:b/>
                <w:lang w:eastAsia="ja-JP"/>
              </w:rPr>
              <w:t>&gt;&gt;&gt;Additional PDCP Duplication TNL Item</w:t>
            </w:r>
            <w:bookmarkEnd w:id="325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18EC216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ABA2827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iCs/>
                <w:lang w:eastAsia="ja-JP"/>
              </w:rPr>
              <w:t>1 .. &lt;maxnoofAdditionalPDCPDuplicationTNL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2664BE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EAEF2D4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D5346B7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04E2524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0C83BFB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CFD55BD">
            <w:pPr>
              <w:pStyle w:val="62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26" w:name="_MCCTEMPBM_CRPT75870966___2"/>
            <w:r>
              <w:rPr>
                <w:lang w:eastAsia="ja-JP"/>
              </w:rPr>
              <w:t>&gt;&gt;&gt;&gt;Additional PDCP Duplication UP TNL Information</w:t>
            </w:r>
            <w:bookmarkEnd w:id="326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631CB92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5F415E6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562906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66CB6F0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9D4C232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S-NG-RAN node endpoint(s) of a DRB’s Xn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D1CCE6B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E0E7C89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31D6AC2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8842858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27" w:name="_MCCTEMPBM_CRPT75870967___2"/>
            <w:r>
              <w:rPr>
                <w:rFonts w:eastAsia="Batang"/>
                <w:lang w:eastAsia="ja-JP"/>
              </w:rPr>
              <w:t>&gt;&gt;RLC Duplication Information</w:t>
            </w:r>
            <w:bookmarkEnd w:id="327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64B283E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B4A79BD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70A8D1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015430F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411F3A1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5B564D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776A7C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1FC2007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28" w:name="_MCCTEMPBM_CRPT75870968___2"/>
            <w:r>
              <w:rPr>
                <w:rFonts w:eastAsia="Batang"/>
                <w:lang w:eastAsia="ja-JP"/>
              </w:rPr>
              <w:t>&gt;&gt;ECN Marking or Congestion Information Reporting Status</w:t>
            </w:r>
            <w:bookmarkEnd w:id="328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B6AFB9C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4D9566E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B56EAAB">
            <w:pPr>
              <w:pStyle w:val="62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hint="eastAsia" w:eastAsiaTheme="minorEastAsia"/>
              </w:rPr>
              <w:t>214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360A7B3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64D7781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037752B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096520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10D5D26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29" w:name="_MCCTEMPBM_CRPT75870969___2"/>
            <w:r>
              <w:rPr>
                <w:rFonts w:eastAsia="Batang"/>
                <w:lang w:eastAsia="ja-JP"/>
              </w:rPr>
              <w:t>&gt;&gt;PSI based SDU Discard UL</w:t>
            </w:r>
            <w:bookmarkEnd w:id="329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88875C8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DF62F30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90BB814">
            <w:pPr>
              <w:pStyle w:val="62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4CFE800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6F6A4F3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4464DC0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4BE341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F67DACE">
            <w:pPr>
              <w:pStyle w:val="62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30" w:name="_MCCTEMPBM_CRPT75870970___2"/>
            <w:r>
              <w:rPr>
                <w:rFonts w:eastAsia="Batang"/>
                <w:lang w:eastAsia="ja-JP"/>
              </w:rPr>
              <w:t>&gt;&gt;PSI based SDU Discard DL</w:t>
            </w:r>
            <w:bookmarkEnd w:id="330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163818D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B8D8F30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54F1567">
            <w:pPr>
              <w:pStyle w:val="62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62C86A1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F7A888E">
            <w:pPr>
              <w:pStyle w:val="61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19E8243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14:paraId="19C3364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82" w:author="ZTE" w:date="2026-05-01T15:29:00Z"/>
        </w:trPr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4BEA7BE">
            <w:pPr>
              <w:pStyle w:val="62"/>
              <w:keepNext w:val="0"/>
              <w:keepLines w:val="0"/>
              <w:widowControl w:val="0"/>
              <w:ind w:left="227"/>
              <w:rPr>
                <w:ins w:id="83" w:author="ZTE" w:date="2026-05-01T15:29:00Z"/>
                <w:lang w:val="en-US" w:eastAsia="zh-CN"/>
              </w:rPr>
            </w:pPr>
            <w:ins w:id="84" w:author="ZTE" w:date="2026-05-01T15:29:00Z">
              <w:r>
                <w:rPr>
                  <w:rFonts w:hint="eastAsia"/>
                  <w:lang w:val="en-US" w:eastAsia="zh-CN"/>
                </w:rPr>
                <w:t>&gt;&gt;N3 Delay Measurement Request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2FFDD30">
            <w:pPr>
              <w:pStyle w:val="62"/>
              <w:keepNext w:val="0"/>
              <w:keepLines w:val="0"/>
              <w:widowControl w:val="0"/>
              <w:rPr>
                <w:ins w:id="85" w:author="ZTE" w:date="2026-05-01T15:29:00Z"/>
                <w:szCs w:val="18"/>
                <w:lang w:val="en-US" w:eastAsia="zh-CN"/>
              </w:rPr>
            </w:pPr>
            <w:ins w:id="86" w:author="ZTE" w:date="2026-05-01T15:29:00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C10C182">
            <w:pPr>
              <w:pStyle w:val="62"/>
              <w:keepNext w:val="0"/>
              <w:keepLines w:val="0"/>
              <w:widowControl w:val="0"/>
              <w:rPr>
                <w:ins w:id="87" w:author="ZTE" w:date="2026-05-01T15:29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023C818">
            <w:pPr>
              <w:pStyle w:val="62"/>
              <w:keepNext w:val="0"/>
              <w:keepLines w:val="0"/>
              <w:widowControl w:val="0"/>
              <w:rPr>
                <w:ins w:id="88" w:author="ZTE" w:date="2026-05-01T15:29:00Z"/>
                <w:szCs w:val="18"/>
                <w:lang w:val="en-US" w:eastAsia="zh-CN"/>
              </w:rPr>
            </w:pPr>
            <w:ins w:id="89" w:author="ZTE" w:date="2026-05-01T15:29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F940007">
            <w:pPr>
              <w:pStyle w:val="62"/>
              <w:keepNext w:val="0"/>
              <w:keepLines w:val="0"/>
              <w:widowControl w:val="0"/>
              <w:rPr>
                <w:ins w:id="90" w:author="ZTE" w:date="2026-05-01T15:29:00Z"/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D617EC">
            <w:pPr>
              <w:pStyle w:val="61"/>
              <w:keepNext w:val="0"/>
              <w:keepLines w:val="0"/>
              <w:widowControl w:val="0"/>
              <w:rPr>
                <w:ins w:id="91" w:author="ZTE" w:date="2026-05-01T15:29:00Z"/>
                <w:rFonts w:cs="Arial"/>
                <w:szCs w:val="18"/>
                <w:lang w:val="en-US" w:eastAsia="zh-CN"/>
              </w:rPr>
            </w:pPr>
            <w:ins w:id="92" w:author="ZTE" w:date="2026-05-01T15:29:00Z">
              <w:r>
                <w:rPr>
                  <w:rFonts w:hint="eastAsia" w:cs="Arial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B2996B7">
            <w:pPr>
              <w:pStyle w:val="61"/>
              <w:keepNext w:val="0"/>
              <w:keepLines w:val="0"/>
              <w:widowControl w:val="0"/>
              <w:rPr>
                <w:ins w:id="93" w:author="ZTE" w:date="2026-05-01T15:29:00Z"/>
                <w:rFonts w:cs="Arial"/>
                <w:szCs w:val="18"/>
                <w:lang w:val="en-US" w:eastAsia="zh-CN"/>
              </w:rPr>
            </w:pPr>
            <w:ins w:id="94" w:author="ZTE" w:date="2026-05-01T15:29:00Z">
              <w:r>
                <w:rPr>
                  <w:rFonts w:hint="eastAsia" w:cs="Arial"/>
                  <w:szCs w:val="18"/>
                  <w:lang w:val="en-US" w:eastAsia="zh-CN"/>
                </w:rPr>
                <w:t>ignore</w:t>
              </w:r>
            </w:ins>
          </w:p>
        </w:tc>
      </w:tr>
      <w:tr w14:paraId="7651F78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25E4E4B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b/>
                <w:lang w:eastAsia="ja-JP"/>
              </w:rPr>
              <w:t>DRBs To Be Released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7D21C4F">
            <w:pPr>
              <w:pStyle w:val="62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79A1D79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802A7E4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List with Cause</w:t>
            </w:r>
          </w:p>
          <w:p w14:paraId="4CE2756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28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9BC1F1A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2C42352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C892118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14:paraId="5D372B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B6D7DE8">
            <w:pPr>
              <w:pStyle w:val="62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bCs/>
                <w:lang w:eastAsia="ja-JP"/>
              </w:rPr>
              <w:t>Additional DRB Setup Info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B3ACCAE">
            <w:pPr>
              <w:pStyle w:val="62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962FA1F">
            <w:pPr>
              <w:pStyle w:val="62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58C537C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</w:t>
            </w:r>
            <w:r>
              <w:rPr>
                <w:rFonts w:hint="eastAsia" w:eastAsiaTheme="minorEastAsia"/>
              </w:rPr>
              <w:t>215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89A49F6">
            <w:pPr>
              <w:pStyle w:val="62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00AEDB8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3D78420">
            <w:pPr>
              <w:pStyle w:val="61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</w:tbl>
    <w:p w14:paraId="750D2C56">
      <w:pPr>
        <w:widowControl w:val="0"/>
      </w:pPr>
    </w:p>
    <w:tbl>
      <w:tblPr>
        <w:tblStyle w:val="44"/>
        <w:tblpPr w:leftFromText="180" w:rightFromText="180" w:vertAnchor="text" w:horzAnchor="margin" w:tblpXSpec="center" w:tblpY="8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 w14:paraId="6669EA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75DEFA32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1631E8B7">
            <w:pPr>
              <w:pStyle w:val="6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 w14:paraId="0B6719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0A681F56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noofDRBs</w:t>
            </w:r>
          </w:p>
        </w:tc>
        <w:tc>
          <w:tcPr>
            <w:tcW w:w="5670" w:type="dxa"/>
          </w:tcPr>
          <w:p w14:paraId="0BADDCBA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Maximum no. of DRBs allowed towards one UE. Value is </w:t>
            </w:r>
            <w:r>
              <w:rPr>
                <w:lang w:eastAsia="zh-CN"/>
              </w:rPr>
              <w:t>32.</w:t>
            </w:r>
          </w:p>
        </w:tc>
      </w:tr>
      <w:tr w14:paraId="44003C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6DADF560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noofQoSFlows</w:t>
            </w:r>
          </w:p>
        </w:tc>
        <w:tc>
          <w:tcPr>
            <w:tcW w:w="5670" w:type="dxa"/>
          </w:tcPr>
          <w:p w14:paraId="5912861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QoS flows. Value is 64.</w:t>
            </w:r>
          </w:p>
        </w:tc>
      </w:tr>
      <w:tr w14:paraId="49E976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 w14:paraId="2D00CF65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noofAdditionalPDCPDuplicationTNL</w:t>
            </w:r>
          </w:p>
        </w:tc>
        <w:tc>
          <w:tcPr>
            <w:tcW w:w="5670" w:type="dxa"/>
          </w:tcPr>
          <w:p w14:paraId="3EC33AC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additional PDCP Duplication TNL. Value is 2.</w:t>
            </w:r>
          </w:p>
        </w:tc>
      </w:tr>
    </w:tbl>
    <w:p w14:paraId="719BDD06">
      <w:pPr>
        <w:widowControl w:val="0"/>
      </w:pPr>
    </w:p>
    <w:p w14:paraId="50E4D7D7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007C2319">
      <w:pPr>
        <w:pStyle w:val="5"/>
        <w:keepNext w:val="0"/>
        <w:keepLines w:val="0"/>
        <w:widowControl w:val="0"/>
        <w:rPr>
          <w:ins w:id="95" w:author="ZTE" w:date="2026-05-01T11:18:00Z"/>
          <w:lang w:val="en-US" w:eastAsia="zh-CN"/>
        </w:rPr>
      </w:pPr>
      <w:ins w:id="96" w:author="ZTE" w:date="2026-05-01T11:18:00Z">
        <w:bookmarkStart w:id="331" w:name="_Toc224335688"/>
        <w:r>
          <w:rPr/>
          <w:t>9.</w:t>
        </w:r>
      </w:ins>
      <w:ins w:id="97" w:author="ZTE" w:date="2026-05-01T11:18:00Z">
        <w:r>
          <w:rPr>
            <w:lang w:eastAsia="zh-CN"/>
          </w:rPr>
          <w:t>2</w:t>
        </w:r>
      </w:ins>
      <w:ins w:id="98" w:author="ZTE" w:date="2026-05-01T11:18:00Z">
        <w:r>
          <w:rPr/>
          <w:t>.</w:t>
        </w:r>
      </w:ins>
      <w:ins w:id="99" w:author="ZTE" w:date="2026-05-01T11:18:00Z">
        <w:r>
          <w:rPr>
            <w:lang w:eastAsia="zh-CN"/>
          </w:rPr>
          <w:t>3</w:t>
        </w:r>
      </w:ins>
      <w:ins w:id="100" w:author="ZTE" w:date="2026-05-01T11:18:00Z">
        <w:r>
          <w:rPr/>
          <w:t>.</w:t>
        </w:r>
      </w:ins>
      <w:ins w:id="101" w:author="ZTE" w:date="2026-05-01T11:18:00Z">
        <w:r>
          <w:rPr>
            <w:rFonts w:hint="eastAsia"/>
            <w:lang w:val="en-US" w:eastAsia="zh-CN"/>
          </w:rPr>
          <w:t>xxx</w:t>
        </w:r>
      </w:ins>
      <w:ins w:id="102" w:author="ZTE" w:date="2026-05-01T11:18:00Z">
        <w:r>
          <w:rPr/>
          <w:tab/>
        </w:r>
        <w:bookmarkEnd w:id="331"/>
      </w:ins>
      <w:ins w:id="103" w:author="ZTE" w:date="2026-05-01T11:20:00Z">
        <w:r>
          <w:rPr>
            <w:rFonts w:hint="eastAsia"/>
            <w:szCs w:val="24"/>
            <w:lang w:val="en-US" w:eastAsia="zh-CN"/>
          </w:rPr>
          <w:t>N3 Delay Measurement Request</w:t>
        </w:r>
      </w:ins>
    </w:p>
    <w:p w14:paraId="232D7073">
      <w:pPr>
        <w:widowControl w:val="0"/>
        <w:rPr>
          <w:ins w:id="104" w:author="ZTE" w:date="2026-05-01T11:18:00Z"/>
          <w:lang w:eastAsia="zh-CN"/>
        </w:rPr>
      </w:pPr>
      <w:ins w:id="105" w:author="ZTE" w:date="2026-05-01T11:18:00Z">
        <w:r>
          <w:rPr>
            <w:rFonts w:hint="eastAsia"/>
            <w:lang w:eastAsia="zh-CN"/>
          </w:rPr>
          <w:t>T</w:t>
        </w:r>
      </w:ins>
      <w:ins w:id="106" w:author="ZTE" w:date="2026-05-01T11:18:00Z">
        <w:r>
          <w:rPr>
            <w:lang w:eastAsia="zh-CN"/>
          </w:rPr>
          <w:t>his IE indicates</w:t>
        </w:r>
      </w:ins>
      <w:ins w:id="107" w:author="ZTE" w:date="2026-05-01T11:18:00Z">
        <w:r>
          <w:rPr/>
          <w:t xml:space="preserve"> whether</w:t>
        </w:r>
      </w:ins>
      <w:ins w:id="108" w:author="ZTE" w:date="2026-05-01T11:19:00Z">
        <w:r>
          <w:rPr>
            <w:rFonts w:hint="eastAsia"/>
            <w:lang w:val="en-US" w:eastAsia="zh-CN"/>
          </w:rPr>
          <w:t xml:space="preserve"> N3 delay measurement</w:t>
        </w:r>
      </w:ins>
      <w:ins w:id="109" w:author="ZTE" w:date="2026-05-01T11:18:00Z">
        <w:r>
          <w:rPr/>
          <w:t xml:space="preserve"> is </w:t>
        </w:r>
      </w:ins>
      <w:ins w:id="110" w:author="ZTE" w:date="2026-05-01T11:19:00Z">
        <w:r>
          <w:rPr>
            <w:rFonts w:hint="eastAsia"/>
            <w:lang w:val="en-US" w:eastAsia="zh-CN"/>
          </w:rPr>
          <w:t xml:space="preserve">required </w:t>
        </w:r>
      </w:ins>
      <w:ins w:id="111" w:author="ZTE" w:date="2026-05-01T11:18:00Z">
        <w:r>
          <w:rPr/>
          <w:t>or not</w:t>
        </w:r>
      </w:ins>
      <w:ins w:id="112" w:author="ZTE" w:date="2026-05-01T11:18:00Z">
        <w:r>
          <w:rPr>
            <w:lang w:eastAsia="zh-CN"/>
          </w:rPr>
          <w:t>.</w:t>
        </w:r>
      </w:ins>
    </w:p>
    <w:tbl>
      <w:tblPr>
        <w:tblStyle w:val="44"/>
        <w:tblW w:w="9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8"/>
        <w:gridCol w:w="1080"/>
        <w:gridCol w:w="1440"/>
        <w:gridCol w:w="1872"/>
        <w:gridCol w:w="2880"/>
      </w:tblGrid>
      <w:tr w14:paraId="5C1A16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13" w:author="ZTE" w:date="2026-05-01T11:18:00Z"/>
        </w:trPr>
        <w:tc>
          <w:tcPr>
            <w:tcW w:w="2448" w:type="dxa"/>
          </w:tcPr>
          <w:p w14:paraId="0F8E5018">
            <w:pPr>
              <w:pStyle w:val="60"/>
              <w:keepNext w:val="0"/>
              <w:keepLines w:val="0"/>
              <w:widowControl w:val="0"/>
              <w:rPr>
                <w:ins w:id="114" w:author="ZTE" w:date="2026-05-01T11:18:00Z"/>
                <w:lang w:eastAsia="ja-JP"/>
              </w:rPr>
            </w:pPr>
            <w:ins w:id="115" w:author="ZTE" w:date="2026-05-01T11:18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7BFCD305">
            <w:pPr>
              <w:pStyle w:val="60"/>
              <w:keepNext w:val="0"/>
              <w:keepLines w:val="0"/>
              <w:widowControl w:val="0"/>
              <w:rPr>
                <w:ins w:id="116" w:author="ZTE" w:date="2026-05-01T11:18:00Z"/>
                <w:lang w:eastAsia="ja-JP"/>
              </w:rPr>
            </w:pPr>
            <w:ins w:id="117" w:author="ZTE" w:date="2026-05-01T11:18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30DC10EF">
            <w:pPr>
              <w:pStyle w:val="60"/>
              <w:keepNext w:val="0"/>
              <w:keepLines w:val="0"/>
              <w:widowControl w:val="0"/>
              <w:rPr>
                <w:ins w:id="118" w:author="ZTE" w:date="2026-05-01T11:18:00Z"/>
                <w:lang w:eastAsia="ja-JP"/>
              </w:rPr>
            </w:pPr>
            <w:ins w:id="119" w:author="ZTE" w:date="2026-05-01T11:18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3A6826A5">
            <w:pPr>
              <w:pStyle w:val="60"/>
              <w:keepNext w:val="0"/>
              <w:keepLines w:val="0"/>
              <w:widowControl w:val="0"/>
              <w:rPr>
                <w:ins w:id="120" w:author="ZTE" w:date="2026-05-01T11:18:00Z"/>
                <w:lang w:eastAsia="ja-JP"/>
              </w:rPr>
            </w:pPr>
            <w:ins w:id="121" w:author="ZTE" w:date="2026-05-01T11:18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3B0360EE">
            <w:pPr>
              <w:pStyle w:val="60"/>
              <w:keepNext w:val="0"/>
              <w:keepLines w:val="0"/>
              <w:widowControl w:val="0"/>
              <w:rPr>
                <w:ins w:id="122" w:author="ZTE" w:date="2026-05-01T11:18:00Z"/>
                <w:lang w:eastAsia="ja-JP"/>
              </w:rPr>
            </w:pPr>
            <w:ins w:id="123" w:author="ZTE" w:date="2026-05-01T11:18:00Z">
              <w:r>
                <w:rPr>
                  <w:lang w:eastAsia="ja-JP"/>
                </w:rPr>
                <w:t>Semantics description</w:t>
              </w:r>
            </w:ins>
          </w:p>
        </w:tc>
      </w:tr>
      <w:tr w14:paraId="68CEE4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24" w:author="ZTE" w:date="2026-05-01T11:18:00Z"/>
        </w:trPr>
        <w:tc>
          <w:tcPr>
            <w:tcW w:w="2448" w:type="dxa"/>
          </w:tcPr>
          <w:p w14:paraId="4A60A70B">
            <w:pPr>
              <w:pStyle w:val="62"/>
              <w:keepNext w:val="0"/>
              <w:keepLines w:val="0"/>
              <w:widowControl w:val="0"/>
              <w:rPr>
                <w:ins w:id="125" w:author="ZTE" w:date="2026-05-01T11:18:00Z"/>
                <w:lang w:eastAsia="zh-CN"/>
              </w:rPr>
            </w:pPr>
            <w:ins w:id="126" w:author="ZTE" w:date="2026-05-01T11:20:00Z">
              <w:r>
                <w:rPr>
                  <w:rFonts w:hint="eastAsia"/>
                  <w:szCs w:val="24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</w:tcPr>
          <w:p w14:paraId="0EE350F6">
            <w:pPr>
              <w:pStyle w:val="62"/>
              <w:keepNext w:val="0"/>
              <w:keepLines w:val="0"/>
              <w:widowControl w:val="0"/>
              <w:rPr>
                <w:ins w:id="127" w:author="ZTE" w:date="2026-05-01T11:18:00Z"/>
                <w:lang w:val="en-US" w:eastAsia="zh-CN"/>
              </w:rPr>
            </w:pPr>
            <w:ins w:id="128" w:author="ZTE" w:date="2026-05-01T15:32:0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1440" w:type="dxa"/>
          </w:tcPr>
          <w:p w14:paraId="382B83FA">
            <w:pPr>
              <w:pStyle w:val="62"/>
              <w:keepNext w:val="0"/>
              <w:keepLines w:val="0"/>
              <w:widowControl w:val="0"/>
              <w:rPr>
                <w:ins w:id="129" w:author="ZTE" w:date="2026-05-01T11:18:00Z"/>
                <w:lang w:eastAsia="ja-JP"/>
              </w:rPr>
            </w:pPr>
          </w:p>
        </w:tc>
        <w:tc>
          <w:tcPr>
            <w:tcW w:w="1872" w:type="dxa"/>
          </w:tcPr>
          <w:p w14:paraId="1D19806F">
            <w:pPr>
              <w:pStyle w:val="62"/>
              <w:keepNext w:val="0"/>
              <w:keepLines w:val="0"/>
              <w:widowControl w:val="0"/>
              <w:rPr>
                <w:ins w:id="130" w:author="ZTE" w:date="2026-05-01T11:18:00Z"/>
                <w:lang w:eastAsia="zh-CN"/>
              </w:rPr>
            </w:pPr>
            <w:ins w:id="131" w:author="ZTE" w:date="2026-05-01T11:18:00Z">
              <w:r>
                <w:rPr>
                  <w:rFonts w:hint="eastAsia"/>
                  <w:lang w:eastAsia="zh-CN"/>
                </w:rPr>
                <w:t>E</w:t>
              </w:r>
            </w:ins>
            <w:ins w:id="132" w:author="ZTE" w:date="2026-05-01T11:18:00Z">
              <w:r>
                <w:rPr>
                  <w:lang w:eastAsia="zh-CN"/>
                </w:rPr>
                <w:t>NUMERATED (</w:t>
              </w:r>
            </w:ins>
            <w:ins w:id="133" w:author="ZTE" w:date="2026-05-01T11:20:00Z">
              <w:r>
                <w:rPr>
                  <w:rFonts w:hint="eastAsia"/>
                  <w:lang w:val="en-US" w:eastAsia="zh-CN"/>
                </w:rPr>
                <w:t>enable</w:t>
              </w:r>
            </w:ins>
            <w:ins w:id="134" w:author="ZTE" w:date="2026-05-01T11:18:00Z">
              <w:r>
                <w:rPr>
                  <w:lang w:eastAsia="zh-CN"/>
                </w:rPr>
                <w:t xml:space="preserve">, </w:t>
              </w:r>
            </w:ins>
            <w:ins w:id="135" w:author="ZTE" w:date="2026-05-01T11:20:00Z">
              <w:r>
                <w:rPr>
                  <w:rFonts w:hint="eastAsia"/>
                  <w:lang w:val="en-US" w:eastAsia="zh-CN"/>
                </w:rPr>
                <w:t>disable</w:t>
              </w:r>
            </w:ins>
            <w:ins w:id="136" w:author="ZTE" w:date="2026-05-01T11:18:00Z">
              <w:r>
                <w:rPr>
                  <w:lang w:eastAsia="zh-CN"/>
                </w:rPr>
                <w:t>, ...)</w:t>
              </w:r>
            </w:ins>
          </w:p>
        </w:tc>
        <w:tc>
          <w:tcPr>
            <w:tcW w:w="2880" w:type="dxa"/>
          </w:tcPr>
          <w:p w14:paraId="58E24550">
            <w:pPr>
              <w:pStyle w:val="62"/>
              <w:keepNext w:val="0"/>
              <w:keepLines w:val="0"/>
              <w:widowControl w:val="0"/>
              <w:rPr>
                <w:ins w:id="137" w:author="ZTE" w:date="2026-05-01T11:18:00Z"/>
                <w:lang w:eastAsia="ja-JP"/>
              </w:rPr>
            </w:pPr>
            <w:ins w:id="138" w:author="ZTE" w:date="2026-05-01T11:20:00Z">
              <w:r>
                <w:rPr>
                  <w:rFonts w:cs="Arial"/>
                  <w:lang w:eastAsia="zh-CN"/>
                </w:rPr>
                <w:t>Indicates N3 delay measurement is required or not.</w:t>
              </w:r>
            </w:ins>
          </w:p>
        </w:tc>
      </w:tr>
    </w:tbl>
    <w:p w14:paraId="6BCF51B5">
      <w:pPr>
        <w:tabs>
          <w:tab w:val="center" w:pos="4819"/>
          <w:tab w:val="right" w:pos="9639"/>
        </w:tabs>
        <w:spacing w:before="100"/>
        <w:jc w:val="both"/>
        <w:rPr>
          <w:color w:val="FF0000"/>
          <w:szCs w:val="24"/>
          <w:lang w:val="en-US" w:eastAsia="da-DK" w:bidi="ar"/>
        </w:rPr>
      </w:pPr>
    </w:p>
    <w:p w14:paraId="58A83589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val="en-US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val="en-US" w:eastAsia="da-DK" w:bidi="ar"/>
        </w:rPr>
        <w:t xml:space="preserve"> &gt;&gt;&gt;&gt;&gt;&gt;&gt;&gt;&gt;&gt;&gt;&gt;&gt;&gt;&gt;&gt;&gt;&gt;&gt;&gt;&gt;</w:t>
      </w:r>
    </w:p>
    <w:p w14:paraId="64260490">
      <w:pPr>
        <w:tabs>
          <w:tab w:val="center" w:pos="4819"/>
          <w:tab w:val="right" w:pos="9639"/>
        </w:tabs>
        <w:spacing w:before="100"/>
        <w:jc w:val="both"/>
        <w:rPr>
          <w:color w:val="FF0000"/>
          <w:szCs w:val="24"/>
          <w:lang w:val="en-US" w:eastAsia="da-DK" w:bidi="ar"/>
        </w:rPr>
        <w:sectPr>
          <w:footnotePr>
            <w:numRestart w:val="eachSect"/>
          </w:footnotePr>
          <w:pgSz w:w="11907" w:h="16840"/>
          <w:pgMar w:top="1134" w:right="1134" w:bottom="1418" w:left="1134" w:header="680" w:footer="567" w:gutter="0"/>
          <w:cols w:space="720" w:num="1"/>
          <w:docGrid w:linePitch="272" w:charSpace="0"/>
        </w:sectPr>
      </w:pPr>
    </w:p>
    <w:p w14:paraId="7A18BE89">
      <w:pPr>
        <w:pStyle w:val="4"/>
      </w:pPr>
      <w:bookmarkStart w:id="332" w:name="_Toc74151632"/>
      <w:bookmarkStart w:id="333" w:name="_Toc106109723"/>
      <w:bookmarkStart w:id="334" w:name="_Toc44497804"/>
      <w:bookmarkStart w:id="335" w:name="_Toc45901811"/>
      <w:bookmarkStart w:id="336" w:name="_Toc36556019"/>
      <w:bookmarkStart w:id="337" w:name="_Toc20955408"/>
      <w:bookmarkStart w:id="338" w:name="_Toc56693896"/>
      <w:bookmarkStart w:id="339" w:name="_Toc98868600"/>
      <w:bookmarkStart w:id="340" w:name="_Toc66286934"/>
      <w:bookmarkStart w:id="341" w:name="_Toc29991616"/>
      <w:bookmarkStart w:id="342" w:name="_Toc97904462"/>
      <w:bookmarkStart w:id="343" w:name="_Toc51850892"/>
      <w:bookmarkStart w:id="344" w:name="_Toc64447440"/>
      <w:bookmarkStart w:id="345" w:name="_Toc45108191"/>
      <w:bookmarkStart w:id="346" w:name="_Toc113825545"/>
      <w:bookmarkStart w:id="347" w:name="_Toc88654106"/>
      <w:bookmarkStart w:id="348" w:name="_Toc105174886"/>
      <w:bookmarkStart w:id="349" w:name="_Toc224335730"/>
      <w:r>
        <w:t>9.3.5</w:t>
      </w:r>
      <w:r>
        <w:tab/>
      </w:r>
      <w:r>
        <w:t>Information Element definitions</w:t>
      </w:r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</w:p>
    <w:p w14:paraId="29C34661">
      <w:pPr>
        <w:pStyle w:val="73"/>
        <w:rPr>
          <w:snapToGrid w:val="0"/>
        </w:rPr>
      </w:pPr>
      <w:r>
        <w:rPr>
          <w:snapToGrid w:val="0"/>
        </w:rPr>
        <w:t>-- ASN1START</w:t>
      </w:r>
    </w:p>
    <w:p w14:paraId="1294C6CB">
      <w:pPr>
        <w:pStyle w:val="73"/>
        <w:tabs>
          <w:tab w:val="left" w:pos="13505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-- **************************************************************</w:t>
      </w:r>
    </w:p>
    <w:p w14:paraId="01B749E5">
      <w:pPr>
        <w:pStyle w:val="73"/>
      </w:pPr>
      <w:r>
        <w:t>--</w:t>
      </w:r>
    </w:p>
    <w:p w14:paraId="25F8423C">
      <w:pPr>
        <w:pStyle w:val="73"/>
      </w:pPr>
      <w:r>
        <w:t>-- Information Element Definitions</w:t>
      </w:r>
    </w:p>
    <w:p w14:paraId="7E123FBC">
      <w:pPr>
        <w:pStyle w:val="73"/>
      </w:pPr>
      <w:r>
        <w:t>--</w:t>
      </w:r>
    </w:p>
    <w:p w14:paraId="702D2E99">
      <w:pPr>
        <w:pStyle w:val="73"/>
      </w:pPr>
      <w:r>
        <w:t>-- **************************************************************</w:t>
      </w:r>
    </w:p>
    <w:p w14:paraId="002C0F59">
      <w:pPr>
        <w:pStyle w:val="73"/>
      </w:pPr>
    </w:p>
    <w:p w14:paraId="101ECEFE">
      <w:pPr>
        <w:pStyle w:val="73"/>
      </w:pPr>
      <w:r>
        <w:t>XnAP-IEs {</w:t>
      </w:r>
    </w:p>
    <w:p w14:paraId="117CD9D0">
      <w:pPr>
        <w:pStyle w:val="73"/>
      </w:pPr>
      <w:r>
        <w:t>itu-t (0) identified-organization (4) etsi (0) mobileDomain (0)</w:t>
      </w:r>
    </w:p>
    <w:p w14:paraId="3210C657">
      <w:pPr>
        <w:pStyle w:val="73"/>
      </w:pPr>
      <w:r>
        <w:t>ngran-access (22) modules (3) xnap (2) version1 (1) xnap-IEs (2) }</w:t>
      </w:r>
    </w:p>
    <w:p w14:paraId="15729F71">
      <w:pPr>
        <w:pStyle w:val="73"/>
      </w:pPr>
    </w:p>
    <w:p w14:paraId="5E89C9FF">
      <w:pPr>
        <w:pStyle w:val="73"/>
      </w:pPr>
      <w:r>
        <w:t>DEFINITIONS AUTOMATIC TAGS ::=</w:t>
      </w:r>
    </w:p>
    <w:p w14:paraId="41A3D13F">
      <w:pPr>
        <w:pStyle w:val="73"/>
      </w:pPr>
    </w:p>
    <w:p w14:paraId="6AEEBD30">
      <w:pPr>
        <w:pStyle w:val="73"/>
      </w:pPr>
      <w:r>
        <w:t>BEGIN</w:t>
      </w:r>
    </w:p>
    <w:p w14:paraId="7EFAB332">
      <w:pPr>
        <w:pStyle w:val="73"/>
      </w:pPr>
    </w:p>
    <w:p w14:paraId="1BA93C3B">
      <w:pPr>
        <w:pStyle w:val="73"/>
      </w:pPr>
      <w:r>
        <w:t>IMPORTS</w:t>
      </w:r>
    </w:p>
    <w:p w14:paraId="4ADAA49F">
      <w:pPr>
        <w:pStyle w:val="73"/>
      </w:pPr>
    </w:p>
    <w:p w14:paraId="09091A16">
      <w:pPr>
        <w:pStyle w:val="73"/>
        <w:rPr>
          <w:lang w:eastAsia="ja-JP"/>
        </w:rPr>
      </w:pPr>
    </w:p>
    <w:p w14:paraId="493B38FD">
      <w:pPr>
        <w:pStyle w:val="73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CNTypeRestrictionsForEquivalent,</w:t>
      </w:r>
    </w:p>
    <w:p w14:paraId="56561D63">
      <w:pPr>
        <w:pStyle w:val="73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CNTypeRestrictionsForServing,</w:t>
      </w:r>
    </w:p>
    <w:p w14:paraId="77C889C6">
      <w:pPr>
        <w:pStyle w:val="73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</w:t>
      </w:r>
      <w:r>
        <w:rPr>
          <w:rFonts w:hint="eastAsia"/>
          <w:lang w:eastAsia="ja-JP"/>
        </w:rPr>
        <w:t>Additional-UL-NG-U-TNLatUPF-List,</w:t>
      </w:r>
    </w:p>
    <w:p w14:paraId="68895BA1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ConfiguredTACIndication,</w:t>
      </w:r>
    </w:p>
    <w:p w14:paraId="776F1441">
      <w:pPr>
        <w:pStyle w:val="73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AlternativeQoSParaSetList,</w:t>
      </w:r>
    </w:p>
    <w:p w14:paraId="4EEA3564">
      <w:pPr>
        <w:pStyle w:val="73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CurrentQoSParaSetIndex,</w:t>
      </w:r>
    </w:p>
    <w:p w14:paraId="528DFD9A">
      <w:pPr>
        <w:pStyle w:val="73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DefaultDRB-Allowed,</w:t>
      </w:r>
    </w:p>
    <w:p w14:paraId="37E00ACB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zh-CN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0F258608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FiveGProSeLayer2MHRemote,</w:t>
      </w:r>
    </w:p>
    <w:p w14:paraId="711BE6D0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UEAveragePacketLossUL,</w:t>
      </w:r>
    </w:p>
    <w:p w14:paraId="058006E0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SemipersistentPositioningInformation,</w:t>
      </w:r>
    </w:p>
    <w:p w14:paraId="56932618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ProposedLTM-UEBasedTAMeasurementID-List,</w:t>
      </w:r>
    </w:p>
    <w:p w14:paraId="2F80F452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UEBasedTAMeasurementConfiguration,</w:t>
      </w:r>
    </w:p>
    <w:p w14:paraId="34D0C097">
      <w:pPr>
        <w:pStyle w:val="73"/>
        <w:rPr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id-S</w:t>
      </w:r>
      <w:r>
        <w:rPr>
          <w:rFonts w:hint="eastAsia" w:eastAsia="Malgun Gothic"/>
          <w:snapToGrid w:val="0"/>
        </w:rPr>
        <w:t>erving</w:t>
      </w:r>
      <w:r>
        <w:rPr>
          <w:snapToGrid w:val="0"/>
          <w:lang w:eastAsia="zh-CN"/>
        </w:rPr>
        <w:t>GNB-ID,</w:t>
      </w:r>
    </w:p>
    <w:p w14:paraId="3F5AF398">
      <w:pPr>
        <w:pStyle w:val="73"/>
        <w:rPr>
          <w:ins w:id="139" w:author="ZTE" w:date="2026-05-01T11:23:00Z"/>
        </w:rPr>
      </w:pPr>
      <w:r>
        <w:tab/>
      </w:r>
      <w:r>
        <w:t>id-requestedTargetCellGlobalID,</w:t>
      </w:r>
    </w:p>
    <w:p w14:paraId="735A86DC">
      <w:pPr>
        <w:pStyle w:val="73"/>
        <w:rPr>
          <w:lang w:val="en-US" w:eastAsia="zh-CN"/>
        </w:rPr>
      </w:pPr>
      <w:ins w:id="140" w:author="ZTE" w:date="2026-05-01T11:23:00Z">
        <w:r>
          <w:rPr>
            <w:rFonts w:hint="eastAsia"/>
            <w:lang w:val="en-US" w:eastAsia="zh-CN"/>
          </w:rPr>
          <w:tab/>
        </w:r>
      </w:ins>
      <w:ins w:id="141" w:author="ZTE" w:date="2026-05-01T11:23:00Z">
        <w:r>
          <w:rPr>
            <w:rFonts w:hint="eastAsia"/>
            <w:lang w:val="en-US" w:eastAsia="zh-CN"/>
          </w:rPr>
          <w:t>i</w:t>
        </w:r>
      </w:ins>
      <w:ins w:id="142" w:author="ZTE" w:date="2026-05-01T11:24:00Z">
        <w:r>
          <w:rPr>
            <w:rFonts w:hint="eastAsia"/>
            <w:lang w:val="en-US" w:eastAsia="zh-CN"/>
          </w:rPr>
          <w:t>d-N3DelayMeasurement</w:t>
        </w:r>
      </w:ins>
      <w:ins w:id="143" w:author="ZTE" w:date="2026-05-01T15:21:00Z">
        <w:r>
          <w:rPr>
            <w:rFonts w:hint="eastAsia"/>
            <w:lang w:val="en-US" w:eastAsia="zh-CN"/>
          </w:rPr>
          <w:t>Request</w:t>
        </w:r>
      </w:ins>
      <w:ins w:id="144" w:author="ZTE" w:date="2026-05-01T11:24:00Z">
        <w:r>
          <w:rPr>
            <w:rFonts w:hint="eastAsia"/>
            <w:lang w:val="en-US" w:eastAsia="zh-CN"/>
          </w:rPr>
          <w:t>,</w:t>
        </w:r>
      </w:ins>
    </w:p>
    <w:p w14:paraId="3D864DEE">
      <w:pPr>
        <w:pStyle w:val="73"/>
        <w:rPr>
          <w:lang w:eastAsia="ja-JP"/>
        </w:rPr>
      </w:pPr>
      <w:r>
        <w:tab/>
      </w:r>
      <w:r>
        <w:rPr>
          <w:lang w:eastAsia="ja-JP"/>
        </w:rPr>
        <w:t>maxEARFCN,</w:t>
      </w:r>
    </w:p>
    <w:p w14:paraId="536DE0A5">
      <w:pPr>
        <w:pStyle w:val="73"/>
      </w:pPr>
      <w:r>
        <w:tab/>
      </w:r>
      <w:r>
        <w:t>maxnoofAllowedAreas,</w:t>
      </w:r>
    </w:p>
    <w:p w14:paraId="2F8CD8CF">
      <w:pPr>
        <w:pStyle w:val="73"/>
      </w:pPr>
      <w:r>
        <w:tab/>
      </w:r>
      <w:r>
        <w:t>maxnoofAMFRegions,</w:t>
      </w:r>
    </w:p>
    <w:p w14:paraId="6AADA74C">
      <w:pPr>
        <w:pStyle w:val="73"/>
      </w:pPr>
      <w:r>
        <w:tab/>
      </w:r>
      <w:r>
        <w:t>maxnoofAoIs,</w:t>
      </w:r>
    </w:p>
    <w:p w14:paraId="3806DF45">
      <w:pPr>
        <w:pStyle w:val="73"/>
      </w:pPr>
      <w:r>
        <w:tab/>
      </w:r>
      <w:r>
        <w:t>maxnoofFlightInfoReportControl,</w:t>
      </w:r>
    </w:p>
    <w:p w14:paraId="6DBF7C82">
      <w:pPr>
        <w:pStyle w:val="73"/>
      </w:pPr>
      <w:r>
        <w:tab/>
      </w:r>
      <w:r>
        <w:t>maxnoofBPLMNs,</w:t>
      </w:r>
    </w:p>
    <w:p w14:paraId="14745995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790C6D83">
      <w:pPr>
        <w:pStyle w:val="73"/>
        <w:outlineLvl w:val="3"/>
      </w:pPr>
      <w:r>
        <w:t>-- N</w:t>
      </w:r>
    </w:p>
    <w:p w14:paraId="3FC2BA68">
      <w:pPr>
        <w:pStyle w:val="73"/>
      </w:pPr>
    </w:p>
    <w:p w14:paraId="1FA5E96C">
      <w:pPr>
        <w:pStyle w:val="73"/>
        <w:rPr>
          <w:snapToGrid w:val="0"/>
        </w:rPr>
      </w:pPr>
      <w:r>
        <w:t xml:space="preserve">N6JitterInformation ::= </w:t>
      </w:r>
      <w:r>
        <w:rPr>
          <w:snapToGrid w:val="0"/>
        </w:rPr>
        <w:t>SEQUENCE {</w:t>
      </w:r>
    </w:p>
    <w:p w14:paraId="33566E2D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n6JitterLowerBoun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INTEGER (-127..127),</w:t>
      </w:r>
    </w:p>
    <w:p w14:paraId="7A5BEE20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n6JitterUpperBoun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INTEGER (-127..127),</w:t>
      </w:r>
    </w:p>
    <w:p w14:paraId="4EF8680C">
      <w:pPr>
        <w:pStyle w:val="73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ProtocolExtensionContainer { { N6JitterInformationExtIEs } }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OPTIONAL,</w:t>
      </w:r>
    </w:p>
    <w:p w14:paraId="6AF2D744">
      <w:pPr>
        <w:pStyle w:val="73"/>
        <w:rPr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snapToGrid w:val="0"/>
          <w:lang w:val="fr-FR"/>
        </w:rPr>
        <w:t>...</w:t>
      </w:r>
    </w:p>
    <w:p w14:paraId="4F7F4E2B">
      <w:pPr>
        <w:pStyle w:val="73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323728D">
      <w:pPr>
        <w:pStyle w:val="73"/>
        <w:rPr>
          <w:snapToGrid w:val="0"/>
          <w:lang w:val="fr-FR"/>
        </w:rPr>
      </w:pPr>
      <w:r>
        <w:rPr>
          <w:snapToGrid w:val="0"/>
          <w:lang w:val="fr-FR"/>
        </w:rPr>
        <w:t>N6JitterInformationExtIEs XNAP-PROTOCOL-EXTENSION ::= {</w:t>
      </w:r>
    </w:p>
    <w:p w14:paraId="2918E882">
      <w:pPr>
        <w:pStyle w:val="73"/>
        <w:rPr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snapToGrid w:val="0"/>
          <w:lang w:val="fr-FR"/>
        </w:rPr>
        <w:t>...</w:t>
      </w:r>
    </w:p>
    <w:p w14:paraId="4B9F38F3">
      <w:pPr>
        <w:pStyle w:val="73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42FD5FC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fr-FR" w:eastAsia="zh-CN" w:bidi="ar"/>
        </w:rPr>
      </w:pPr>
      <w:r>
        <w:rPr>
          <w:rFonts w:hint="eastAsia"/>
          <w:color w:val="FF0000"/>
          <w:szCs w:val="24"/>
          <w:lang w:val="fr-FR" w:eastAsia="zh-CN" w:bidi="ar"/>
        </w:rPr>
        <w:t>&lt;&lt;&lt;&lt;SKIP UNCHANGED PART&gt;&gt;&gt;&gt;</w:t>
      </w:r>
    </w:p>
    <w:p w14:paraId="75A776DB">
      <w:pPr>
        <w:pStyle w:val="73"/>
        <w:rPr>
          <w:ins w:id="145" w:author="ZTE" w:date="2026-05-01T11:32:00Z"/>
        </w:rPr>
      </w:pPr>
      <w:ins w:id="146" w:author="ZTE" w:date="2026-05-01T15:21:00Z">
        <w:r>
          <w:rPr>
            <w:rFonts w:hint="eastAsia"/>
            <w:lang w:val="en-US" w:eastAsia="zh-CN"/>
          </w:rPr>
          <w:t>N3DelayMeasurementRequest</w:t>
        </w:r>
      </w:ins>
      <w:ins w:id="147" w:author="ZTE" w:date="2026-05-01T15:32:00Z">
        <w:r>
          <w:rPr>
            <w:rFonts w:hint="eastAsia"/>
            <w:lang w:val="en-US" w:eastAsia="zh-CN"/>
          </w:rPr>
          <w:t xml:space="preserve"> </w:t>
        </w:r>
      </w:ins>
      <w:ins w:id="148" w:author="ZTE" w:date="2026-05-01T11:32:00Z">
        <w:r>
          <w:rPr/>
          <w:t>::= ENUMERATED {</w:t>
        </w:r>
      </w:ins>
      <w:ins w:id="149" w:author="ZTE" w:date="2026-05-01T11:32:00Z">
        <w:r>
          <w:rPr>
            <w:rFonts w:hint="eastAsia"/>
            <w:lang w:val="en-US" w:eastAsia="zh-CN"/>
          </w:rPr>
          <w:t>enable</w:t>
        </w:r>
      </w:ins>
      <w:ins w:id="150" w:author="ZTE" w:date="2026-05-01T11:32:00Z">
        <w:r>
          <w:rPr/>
          <w:t xml:space="preserve">, </w:t>
        </w:r>
      </w:ins>
      <w:ins w:id="151" w:author="ZTE" w:date="2026-05-01T11:32:00Z">
        <w:r>
          <w:rPr>
            <w:rFonts w:hint="eastAsia"/>
            <w:lang w:val="en-US" w:eastAsia="zh-CN"/>
          </w:rPr>
          <w:t>disable</w:t>
        </w:r>
      </w:ins>
      <w:ins w:id="152" w:author="ZTE" w:date="2026-05-01T11:32:00Z">
        <w:r>
          <w:rPr/>
          <w:t>, ...}</w:t>
        </w:r>
      </w:ins>
    </w:p>
    <w:p w14:paraId="7F3C6D94">
      <w:pPr>
        <w:pStyle w:val="73"/>
      </w:pPr>
    </w:p>
    <w:p w14:paraId="480E862B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</w:p>
    <w:p w14:paraId="744F3F1C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5019EB8D">
      <w:pPr>
        <w:pStyle w:val="73"/>
        <w:outlineLvl w:val="3"/>
      </w:pPr>
      <w:r>
        <w:t>-- P</w:t>
      </w:r>
    </w:p>
    <w:p w14:paraId="430AB2B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zh-CN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43BE3E04">
      <w:pPr>
        <w:pStyle w:val="73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B57788A">
      <w:pPr>
        <w:pStyle w:val="73"/>
      </w:pPr>
      <w:r>
        <w:t>--</w:t>
      </w:r>
    </w:p>
    <w:p w14:paraId="323E42D9">
      <w:pPr>
        <w:pStyle w:val="73"/>
        <w:outlineLvl w:val="5"/>
      </w:pPr>
      <w:r>
        <w:t>-- PDU Session Resource Setup Response Info - SN terminated</w:t>
      </w:r>
    </w:p>
    <w:p w14:paraId="47A706C6">
      <w:pPr>
        <w:pStyle w:val="73"/>
      </w:pPr>
      <w:r>
        <w:t>--</w:t>
      </w:r>
    </w:p>
    <w:p w14:paraId="3B53709D">
      <w:pPr>
        <w:pStyle w:val="73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53CCC4C">
      <w:pPr>
        <w:pStyle w:val="73"/>
        <w:rPr>
          <w:snapToGrid w:val="0"/>
        </w:rPr>
      </w:pPr>
    </w:p>
    <w:p w14:paraId="614DCFE0">
      <w:pPr>
        <w:pStyle w:val="73"/>
        <w:rPr>
          <w:snapToGrid w:val="0"/>
        </w:rPr>
      </w:pPr>
    </w:p>
    <w:p w14:paraId="068E1C2B">
      <w:pPr>
        <w:pStyle w:val="73"/>
        <w:rPr>
          <w:snapToGrid w:val="0"/>
        </w:rPr>
      </w:pPr>
      <w:r>
        <w:rPr>
          <w:snapToGrid w:val="0"/>
        </w:rPr>
        <w:t>PDUSessionResourceSetupResponseInfo-SNterminated ::= SEQUENCE {</w:t>
      </w:r>
    </w:p>
    <w:p w14:paraId="7F319CEE">
      <w:pPr>
        <w:pStyle w:val="73"/>
        <w:rPr>
          <w:snapToGrid w:val="0"/>
        </w:rPr>
      </w:pPr>
      <w:r>
        <w:rPr>
          <w:snapToGrid w:val="0"/>
        </w:rPr>
        <w:tab/>
      </w:r>
      <w:r>
        <w:t>dL-NG-U-TNLatNG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UPTransportLayerInformation</w:t>
      </w:r>
      <w:r>
        <w:rPr>
          <w:snapToGrid w:val="0"/>
        </w:rPr>
        <w:t>,</w:t>
      </w:r>
    </w:p>
    <w:p w14:paraId="59E268B6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RBsToBe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DRBsToBeSetupList-SetupResponse-SNterminated </w:t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389274B8">
      <w:pPr>
        <w:pStyle w:val="73"/>
      </w:pPr>
      <w:r>
        <w:tab/>
      </w:r>
      <w:r>
        <w:t>dataforwardinginfoTarget</w:t>
      </w:r>
      <w:r>
        <w:tab/>
      </w:r>
      <w:r>
        <w:tab/>
      </w:r>
      <w:r>
        <w:rPr>
          <w:snapToGrid w:val="0"/>
        </w:rPr>
        <w:t>DataForwardingInfoFromTargetNGRANn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</w:t>
      </w:r>
      <w:r>
        <w:t>,</w:t>
      </w:r>
    </w:p>
    <w:p w14:paraId="2E66887B">
      <w:pPr>
        <w:pStyle w:val="73"/>
      </w:pPr>
      <w:r>
        <w:rPr>
          <w:snapToGrid w:val="0"/>
        </w:rPr>
        <w:tab/>
      </w:r>
      <w:r>
        <w:rPr>
          <w:snapToGrid w:val="0"/>
        </w:rPr>
        <w:t>qosFlowsNotAdmitt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QoSFlows-List-with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 w14:paraId="65DE464C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security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SecurityResul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OPTIONAL,</w:t>
      </w:r>
    </w:p>
    <w:p w14:paraId="5220BD8F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otocolExtensionContainer { {PDUSessionResourceSetupResponseInfo-SNterminated-ExtIEs} } </w:t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64060AA9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230F4836">
      <w:pPr>
        <w:pStyle w:val="73"/>
        <w:rPr>
          <w:snapToGrid w:val="0"/>
        </w:rPr>
      </w:pPr>
      <w:r>
        <w:rPr>
          <w:snapToGrid w:val="0"/>
        </w:rPr>
        <w:t>}</w:t>
      </w:r>
    </w:p>
    <w:p w14:paraId="41D6D4CE">
      <w:pPr>
        <w:pStyle w:val="73"/>
        <w:rPr>
          <w:snapToGrid w:val="0"/>
        </w:rPr>
      </w:pPr>
    </w:p>
    <w:p w14:paraId="7173A458">
      <w:pPr>
        <w:pStyle w:val="73"/>
        <w:rPr>
          <w:snapToGrid w:val="0"/>
        </w:rPr>
      </w:pPr>
      <w:r>
        <w:rPr>
          <w:snapToGrid w:val="0"/>
        </w:rPr>
        <w:t>PDUSessionResourceSetupResponseInfo-SNterminated-ExtIEs XNAP-PROTOCOL-EXTENSION ::= {</w:t>
      </w:r>
    </w:p>
    <w:p w14:paraId="0FA8EFD7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DRB-IDs-takeninto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reject</w:t>
      </w:r>
      <w:r>
        <w:rPr>
          <w:snapToGrid w:val="0"/>
        </w:rPr>
        <w:tab/>
      </w:r>
      <w:r>
        <w:rPr>
          <w:snapToGrid w:val="0"/>
        </w:rPr>
        <w:t>EXTENSION DRB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7447260C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Redundant-D</w:t>
      </w:r>
      <w:r>
        <w:t>L-NG-U-TNLatNG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 xml:space="preserve">EXTENSION </w:t>
      </w:r>
      <w:r>
        <w:t>UPTransportLayer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74BDFA60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UsedRS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RedundantPDUSess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5FBA77F7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S-CPAC-dataforwardinginfofromSour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DataforwardingandOffloadingInfofromSource</w:t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62856F2C">
      <w:pPr>
        <w:pStyle w:val="73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</w:rPr>
        <w:t>{ ID id-AdditionalDRBSetupInfo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</w:t>
      </w:r>
      <w:r>
        <w:t xml:space="preserve"> </w:t>
      </w:r>
      <w:r>
        <w:rPr>
          <w:snapToGrid w:val="0"/>
        </w:rPr>
        <w:t>AdditionalDRBSetupInfo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</w:t>
      </w:r>
      <w:r>
        <w:rPr>
          <w:rFonts w:hint="eastAsia"/>
          <w:snapToGrid w:val="0"/>
          <w:lang w:eastAsia="zh-CN"/>
        </w:rPr>
        <w:t>,</w:t>
      </w:r>
    </w:p>
    <w:p w14:paraId="03FEF901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20A59762">
      <w:pPr>
        <w:pStyle w:val="73"/>
        <w:rPr>
          <w:snapToGrid w:val="0"/>
        </w:rPr>
      </w:pPr>
      <w:r>
        <w:rPr>
          <w:snapToGrid w:val="0"/>
        </w:rPr>
        <w:t>}</w:t>
      </w:r>
    </w:p>
    <w:p w14:paraId="2690A6C3">
      <w:pPr>
        <w:pStyle w:val="73"/>
      </w:pPr>
    </w:p>
    <w:p w14:paraId="033CE931">
      <w:pPr>
        <w:pStyle w:val="73"/>
        <w:rPr>
          <w:snapToGrid w:val="0"/>
        </w:rPr>
      </w:pPr>
      <w:r>
        <w:rPr>
          <w:snapToGrid w:val="0"/>
        </w:rPr>
        <w:t>DRBsToBeSetupList-SetupResponse-SNterminated ::= SEQUENCE (SIZE(1..maxnoofDRBs)) OF DRBsToBeSetupList-SetupResponse-SNterminated-Item</w:t>
      </w:r>
    </w:p>
    <w:p w14:paraId="1F3D86AB">
      <w:pPr>
        <w:pStyle w:val="73"/>
      </w:pPr>
    </w:p>
    <w:p w14:paraId="29B46271">
      <w:pPr>
        <w:pStyle w:val="73"/>
        <w:rPr>
          <w:snapToGrid w:val="0"/>
        </w:rPr>
      </w:pPr>
      <w:r>
        <w:rPr>
          <w:snapToGrid w:val="0"/>
        </w:rPr>
        <w:t>DRBsToBeSetupList-SetupResponse-SNterminated-Item ::= SEQUENCE {</w:t>
      </w:r>
    </w:p>
    <w:p w14:paraId="5F20D9E4">
      <w:pPr>
        <w:pStyle w:val="73"/>
      </w:pPr>
      <w:r>
        <w:tab/>
      </w:r>
      <w:r>
        <w:t>d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DRB-ID,</w:t>
      </w:r>
    </w:p>
    <w:p w14:paraId="3183A80E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sN-UL-PDCP-UP-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UPTransportParameters</w:t>
      </w:r>
      <w:r>
        <w:rPr>
          <w:snapToGrid w:val="0"/>
        </w:rPr>
        <w:t>,</w:t>
      </w:r>
    </w:p>
    <w:p w14:paraId="29359160">
      <w:pPr>
        <w:pStyle w:val="73"/>
      </w:pPr>
      <w:r>
        <w:rPr>
          <w:snapToGrid w:val="0"/>
        </w:rPr>
        <w:tab/>
      </w:r>
      <w:r>
        <w:rPr>
          <w:snapToGrid w:val="0"/>
        </w:rPr>
        <w:t>dRB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QoSFlowLevelQoSParameters,</w:t>
      </w:r>
    </w:p>
    <w:p w14:paraId="4AA0CACC">
      <w:pPr>
        <w:pStyle w:val="73"/>
      </w:pPr>
      <w:r>
        <w:rPr>
          <w:snapToGrid w:val="0"/>
        </w:rPr>
        <w:tab/>
      </w:r>
      <w:r>
        <w:rPr>
          <w:snapToGrid w:val="0"/>
        </w:rPr>
        <w:t>pDCP-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DCPSNLength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 w14:paraId="04806CD1">
      <w:pPr>
        <w:pStyle w:val="73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rLC-Mode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RLCMode,</w:t>
      </w:r>
    </w:p>
    <w:p w14:paraId="3B35716B">
      <w:pPr>
        <w:pStyle w:val="73"/>
        <w:rPr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snapToGrid w:val="0"/>
          <w:lang w:val="fr-FR"/>
        </w:rPr>
        <w:t>uL-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UL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OPTIONAL,</w:t>
      </w:r>
    </w:p>
    <w:p w14:paraId="1A1ECA79">
      <w:pPr>
        <w:pStyle w:val="73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secondary-SN-UL-PDCP-UP-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UPTransportParameters</w:t>
      </w:r>
      <w:r>
        <w:tab/>
      </w:r>
      <w:r>
        <w:tab/>
      </w:r>
      <w:r>
        <w:tab/>
      </w:r>
      <w:r>
        <w:tab/>
      </w:r>
      <w:r>
        <w:t>OPTIONAL</w:t>
      </w:r>
      <w:r>
        <w:rPr>
          <w:snapToGrid w:val="0"/>
        </w:rPr>
        <w:t>,</w:t>
      </w:r>
    </w:p>
    <w:p w14:paraId="47E249D5">
      <w:pPr>
        <w:pStyle w:val="73"/>
      </w:pPr>
      <w:r>
        <w:rPr>
          <w:snapToGrid w:val="0"/>
        </w:rPr>
        <w:tab/>
      </w:r>
      <w:r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DuplicationActivation</w:t>
      </w:r>
      <w:r>
        <w:tab/>
      </w:r>
      <w:r>
        <w:tab/>
      </w:r>
      <w:r>
        <w:tab/>
      </w:r>
      <w:r>
        <w:tab/>
      </w:r>
      <w:r>
        <w:t>OPTIONAL,</w:t>
      </w:r>
    </w:p>
    <w:p w14:paraId="08E3C53F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qoSFlowsMappedtoDRB-SetupResponse-SNtermina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QoSFlowsMappedtoDRB-SetupResponse-SNterminated,</w:t>
      </w:r>
    </w:p>
    <w:p w14:paraId="7A85E182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otocolExtensionContainer { {DRBsToBeSetupList-SetupResponse-SNterminated-Item-ExtIEs} } </w:t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7578BFA0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2652B55C">
      <w:pPr>
        <w:pStyle w:val="73"/>
        <w:rPr>
          <w:snapToGrid w:val="0"/>
        </w:rPr>
      </w:pPr>
      <w:r>
        <w:rPr>
          <w:snapToGrid w:val="0"/>
        </w:rPr>
        <w:t>}</w:t>
      </w:r>
    </w:p>
    <w:p w14:paraId="0BD22549">
      <w:pPr>
        <w:pStyle w:val="73"/>
        <w:rPr>
          <w:snapToGrid w:val="0"/>
          <w:lang w:val="en-US" w:eastAsia="zh-CN"/>
        </w:rPr>
      </w:pPr>
    </w:p>
    <w:p w14:paraId="3D54295F">
      <w:pPr>
        <w:pStyle w:val="73"/>
        <w:rPr>
          <w:snapToGrid w:val="0"/>
        </w:rPr>
      </w:pPr>
      <w:r>
        <w:rPr>
          <w:snapToGrid w:val="0"/>
        </w:rPr>
        <w:t>DRBsToBeSetupList-SetupResponse-SNterminated-Item-ExtIEs XNAP-PROTOCOL-EXTENSION ::= {</w:t>
      </w:r>
    </w:p>
    <w:p w14:paraId="1D1B5132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Additional-PDCP-Duplication-TNL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Additional-PDCP-Duplication-TNL-List</w:t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0754445D">
      <w:pPr>
        <w:pStyle w:val="73"/>
      </w:pPr>
      <w:r>
        <w:rPr>
          <w:snapToGrid w:val="0"/>
        </w:rPr>
        <w:tab/>
      </w:r>
      <w:r>
        <w:rPr>
          <w:snapToGrid w:val="0"/>
        </w:rPr>
        <w:t>{ ID 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</w:t>
      </w:r>
      <w:r>
        <w:t>|</w:t>
      </w:r>
    </w:p>
    <w:p w14:paraId="64B8BA50">
      <w:pPr>
        <w:pStyle w:val="73"/>
        <w:rPr>
          <w:snapToGrid w:val="0"/>
          <w:lang w:eastAsia="zh-CN"/>
        </w:rPr>
      </w:pPr>
      <w:r>
        <w:tab/>
      </w:r>
      <w:r>
        <w:t>{ ID id-</w:t>
      </w:r>
      <w:r>
        <w:rPr>
          <w:snapToGrid w:val="0"/>
          <w:lang w:eastAsia="zh-CN"/>
        </w:rPr>
        <w:t>ECNMarkingorCongestionInformationReportingStatus</w:t>
      </w:r>
      <w:r>
        <w:tab/>
      </w:r>
      <w:r>
        <w:tab/>
      </w:r>
      <w:r>
        <w:t>CRITICALITY ignore</w:t>
      </w:r>
      <w:r>
        <w:tab/>
      </w:r>
      <w:r>
        <w:t xml:space="preserve">EXTENSION </w:t>
      </w:r>
      <w:r>
        <w:rPr>
          <w:snapToGrid w:val="0"/>
          <w:lang w:eastAsia="zh-CN"/>
        </w:rPr>
        <w:t>ECNMarkingorCongestionInformationReportingStatus</w:t>
      </w:r>
      <w:r>
        <w:tab/>
      </w:r>
      <w:r>
        <w:t>PRESENCE optional}</w:t>
      </w:r>
      <w:r>
        <w:rPr>
          <w:snapToGrid w:val="0"/>
        </w:rPr>
        <w:t>|</w:t>
      </w:r>
      <w:r>
        <w:rPr>
          <w:snapToGrid w:val="0"/>
        </w:rPr>
        <w:tab/>
      </w:r>
    </w:p>
    <w:p w14:paraId="4B15ED51">
      <w:pPr>
        <w:pStyle w:val="73"/>
        <w:rPr>
          <w:snapToGrid w:val="0"/>
          <w:lang w:eastAsia="zh-CN"/>
        </w:rPr>
      </w:pPr>
      <w:r>
        <w:tab/>
      </w:r>
      <w:r>
        <w:rPr>
          <w:snapToGrid w:val="0"/>
        </w:rPr>
        <w:t>{ ID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6735487A">
      <w:pPr>
        <w:pStyle w:val="73"/>
        <w:rPr>
          <w:ins w:id="153" w:author="ZTE" w:date="2026-05-01T11:26:00Z"/>
          <w:snapToGrid w:val="0"/>
        </w:rPr>
      </w:pPr>
      <w:r>
        <w:tab/>
      </w:r>
      <w:r>
        <w:rPr>
          <w:snapToGrid w:val="0"/>
        </w:rPr>
        <w:t>{ ID id-PSIbasedSDUdiscard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PSIbasedSDUdiscard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</w:t>
      </w:r>
      <w:ins w:id="154" w:author="ZTE" w:date="2026-05-01T11:27:00Z">
        <w:r>
          <w:rPr>
            <w:snapToGrid w:val="0"/>
          </w:rPr>
          <w:t>|</w:t>
        </w:r>
      </w:ins>
    </w:p>
    <w:p w14:paraId="5932DAFD">
      <w:pPr>
        <w:pStyle w:val="73"/>
        <w:rPr>
          <w:snapToGrid w:val="0"/>
        </w:rPr>
      </w:pPr>
      <w:ins w:id="155" w:author="ZTE" w:date="2026-05-01T11:26:00Z">
        <w:r>
          <w:rPr/>
          <w:tab/>
        </w:r>
      </w:ins>
      <w:ins w:id="156" w:author="ZTE" w:date="2026-05-01T11:26:00Z">
        <w:r>
          <w:rPr>
            <w:snapToGrid w:val="0"/>
          </w:rPr>
          <w:t>{ ID id-</w:t>
        </w:r>
      </w:ins>
      <w:ins w:id="157" w:author="ZTE" w:date="2026-05-01T15:21:00Z">
        <w:r>
          <w:rPr>
            <w:rFonts w:hint="eastAsia"/>
            <w:lang w:val="en-US" w:eastAsia="zh-CN"/>
          </w:rPr>
          <w:t>N3DelayMeasurementRequest</w:t>
        </w:r>
      </w:ins>
      <w:ins w:id="158" w:author="ZTE" w:date="2026-05-01T11:27:00Z">
        <w:r>
          <w:rPr>
            <w:rFonts w:hint="eastAsia"/>
            <w:lang w:val="en-US" w:eastAsia="zh-CN"/>
          </w:rPr>
          <w:tab/>
        </w:r>
      </w:ins>
      <w:ins w:id="159" w:author="ZTE" w:date="2026-05-01T11:26:00Z">
        <w:r>
          <w:rPr>
            <w:snapToGrid w:val="0"/>
          </w:rPr>
          <w:tab/>
        </w:r>
      </w:ins>
      <w:ins w:id="160" w:author="ZTE" w:date="2026-05-01T11:26:00Z">
        <w:r>
          <w:rPr>
            <w:snapToGrid w:val="0"/>
          </w:rPr>
          <w:tab/>
        </w:r>
      </w:ins>
      <w:ins w:id="161" w:author="ZTE" w:date="2026-05-01T11:26:00Z">
        <w:r>
          <w:rPr>
            <w:snapToGrid w:val="0"/>
          </w:rPr>
          <w:tab/>
        </w:r>
      </w:ins>
      <w:ins w:id="162" w:author="ZTE" w:date="2026-05-01T11:26:00Z">
        <w:r>
          <w:rPr>
            <w:snapToGrid w:val="0"/>
          </w:rPr>
          <w:tab/>
        </w:r>
      </w:ins>
      <w:ins w:id="163" w:author="ZTE" w:date="2026-05-01T11:26:00Z">
        <w:r>
          <w:rPr>
            <w:snapToGrid w:val="0"/>
          </w:rPr>
          <w:t>CRITICALITY ignore</w:t>
        </w:r>
      </w:ins>
      <w:ins w:id="164" w:author="ZTE" w:date="2026-05-01T11:26:00Z">
        <w:r>
          <w:rPr>
            <w:snapToGrid w:val="0"/>
          </w:rPr>
          <w:tab/>
        </w:r>
      </w:ins>
      <w:ins w:id="165" w:author="ZTE" w:date="2026-05-01T11:26:00Z">
        <w:r>
          <w:rPr>
            <w:snapToGrid w:val="0"/>
          </w:rPr>
          <w:t xml:space="preserve">EXTENSION </w:t>
        </w:r>
      </w:ins>
      <w:ins w:id="166" w:author="ZTE" w:date="2026-05-01T15:21:00Z">
        <w:r>
          <w:rPr>
            <w:rFonts w:hint="eastAsia"/>
            <w:lang w:val="en-US" w:eastAsia="zh-CN"/>
          </w:rPr>
          <w:t>N3DelayMeasurementRequest</w:t>
        </w:r>
      </w:ins>
      <w:ins w:id="167" w:author="ZTE" w:date="2026-05-01T11:26:00Z">
        <w:r>
          <w:rPr>
            <w:snapToGrid w:val="0"/>
          </w:rPr>
          <w:tab/>
        </w:r>
      </w:ins>
      <w:ins w:id="168" w:author="ZTE" w:date="2026-05-01T11:26:00Z">
        <w:r>
          <w:rPr>
            <w:snapToGrid w:val="0"/>
          </w:rPr>
          <w:tab/>
        </w:r>
      </w:ins>
      <w:ins w:id="169" w:author="ZTE" w:date="2026-05-01T11:26:00Z">
        <w:r>
          <w:rPr>
            <w:snapToGrid w:val="0"/>
          </w:rPr>
          <w:tab/>
        </w:r>
      </w:ins>
      <w:ins w:id="170" w:author="ZTE" w:date="2026-05-01T11:26:00Z">
        <w:r>
          <w:rPr>
            <w:snapToGrid w:val="0"/>
          </w:rPr>
          <w:tab/>
        </w:r>
      </w:ins>
      <w:ins w:id="171" w:author="ZTE" w:date="2026-05-01T11:26:00Z">
        <w:r>
          <w:rPr>
            <w:snapToGrid w:val="0"/>
          </w:rPr>
          <w:tab/>
        </w:r>
      </w:ins>
      <w:ins w:id="172" w:author="ZTE" w:date="2026-05-01T11:26:00Z">
        <w:r>
          <w:rPr>
            <w:snapToGrid w:val="0"/>
          </w:rPr>
          <w:t>PRESENCE optional}</w:t>
        </w:r>
      </w:ins>
      <w:r>
        <w:rPr>
          <w:snapToGrid w:val="0"/>
        </w:rPr>
        <w:t>,</w:t>
      </w:r>
    </w:p>
    <w:p w14:paraId="69B795BF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792032BB">
      <w:pPr>
        <w:pStyle w:val="73"/>
        <w:rPr>
          <w:snapToGrid w:val="0"/>
        </w:rPr>
      </w:pPr>
      <w:r>
        <w:rPr>
          <w:snapToGrid w:val="0"/>
        </w:rPr>
        <w:t>}</w:t>
      </w:r>
    </w:p>
    <w:p w14:paraId="693D38F1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35F612CF">
      <w:pPr>
        <w:pStyle w:val="73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C87B7F2">
      <w:pPr>
        <w:pStyle w:val="73"/>
      </w:pPr>
      <w:r>
        <w:t>--</w:t>
      </w:r>
    </w:p>
    <w:p w14:paraId="782D0223">
      <w:pPr>
        <w:pStyle w:val="73"/>
        <w:outlineLvl w:val="5"/>
      </w:pPr>
      <w:r>
        <w:t>-- PDU Session Resource Modification Response Info - SN terminated</w:t>
      </w:r>
    </w:p>
    <w:p w14:paraId="64B09850">
      <w:pPr>
        <w:pStyle w:val="73"/>
      </w:pPr>
      <w:r>
        <w:t>--</w:t>
      </w:r>
    </w:p>
    <w:p w14:paraId="2F28585A">
      <w:pPr>
        <w:pStyle w:val="73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E97956D">
      <w:pPr>
        <w:pStyle w:val="73"/>
        <w:rPr>
          <w:snapToGrid w:val="0"/>
        </w:rPr>
      </w:pPr>
    </w:p>
    <w:p w14:paraId="79288719">
      <w:pPr>
        <w:pStyle w:val="73"/>
        <w:rPr>
          <w:snapToGrid w:val="0"/>
        </w:rPr>
      </w:pPr>
    </w:p>
    <w:p w14:paraId="05074619">
      <w:pPr>
        <w:pStyle w:val="73"/>
        <w:rPr>
          <w:snapToGrid w:val="0"/>
        </w:rPr>
      </w:pPr>
      <w:r>
        <w:rPr>
          <w:snapToGrid w:val="0"/>
        </w:rPr>
        <w:t>PDUSessionResourceModificationResponseInfo-SNterminated ::= SEQUENCE {</w:t>
      </w:r>
    </w:p>
    <w:p w14:paraId="5A997BB2">
      <w:pPr>
        <w:pStyle w:val="73"/>
        <w:rPr>
          <w:snapToGrid w:val="0"/>
        </w:rPr>
      </w:pPr>
      <w:r>
        <w:rPr>
          <w:snapToGrid w:val="0"/>
        </w:rPr>
        <w:tab/>
      </w:r>
      <w:r>
        <w:t>dL-NG-U-TNLatNG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UPTransportLayer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</w:t>
      </w:r>
      <w:r>
        <w:rPr>
          <w:snapToGrid w:val="0"/>
        </w:rPr>
        <w:t>,</w:t>
      </w:r>
    </w:p>
    <w:p w14:paraId="05588040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RBsToBe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DRBsToBeSetupList-SetupResponse-SNtermina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0FE4918C">
      <w:pPr>
        <w:pStyle w:val="73"/>
      </w:pPr>
      <w:r>
        <w:tab/>
      </w:r>
      <w:r>
        <w:t>dataforwardinginfoTarget</w:t>
      </w:r>
      <w:r>
        <w:tab/>
      </w:r>
      <w:r>
        <w:tab/>
      </w:r>
      <w:r>
        <w:rPr>
          <w:snapToGrid w:val="0"/>
        </w:rPr>
        <w:t>DataForwardingInfoFromTargetNGRANn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</w:t>
      </w:r>
      <w:r>
        <w:t>,</w:t>
      </w:r>
    </w:p>
    <w:p w14:paraId="6C53F240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RBsToBeModifi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DRBsToBeModifiedList-ModificationResponse-SNterminated</w:t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07FB56F0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RBsToBeRelea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DRB</w:t>
      </w:r>
      <w:r>
        <w:t>-List-with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 w14:paraId="5C3F34AB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ataforwardinginfofromSource</w:t>
      </w:r>
      <w:r>
        <w:rPr>
          <w:snapToGrid w:val="0"/>
        </w:rPr>
        <w:tab/>
      </w:r>
      <w:r>
        <w:t>DataforwardingandOffloadingInfofromSource</w:t>
      </w:r>
      <w:r>
        <w:tab/>
      </w:r>
      <w:r>
        <w:tab/>
      </w:r>
      <w:r>
        <w:tab/>
      </w:r>
      <w:r>
        <w:tab/>
      </w:r>
      <w:r>
        <w:t>OPTIONAL,</w:t>
      </w:r>
    </w:p>
    <w:p w14:paraId="6CF5EDB3">
      <w:pPr>
        <w:pStyle w:val="73"/>
      </w:pPr>
      <w:r>
        <w:tab/>
      </w:r>
      <w:r>
        <w:t>qosFlowsNotAdmittedTBAdded</w:t>
      </w:r>
      <w:r>
        <w:tab/>
      </w:r>
      <w:r>
        <w:tab/>
      </w:r>
      <w:r>
        <w:t>QoSFlows-List-with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 w14:paraId="72B80228">
      <w:pPr>
        <w:pStyle w:val="73"/>
      </w:pPr>
      <w:r>
        <w:rPr>
          <w:snapToGrid w:val="0"/>
        </w:rPr>
        <w:tab/>
      </w:r>
      <w:r>
        <w:rPr>
          <w:snapToGrid w:val="0"/>
        </w:rPr>
        <w:t>qosFlowsRelea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QoSFlows-List-with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 w14:paraId="4FD5FE71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otocolExtensionContainer { {PDUSessionResourceModificationResponseInfo-SNterminated-ExtIEs} } </w:t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70751D96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20D47FFF">
      <w:pPr>
        <w:pStyle w:val="73"/>
        <w:rPr>
          <w:snapToGrid w:val="0"/>
        </w:rPr>
      </w:pPr>
      <w:r>
        <w:rPr>
          <w:snapToGrid w:val="0"/>
        </w:rPr>
        <w:t>}</w:t>
      </w:r>
    </w:p>
    <w:p w14:paraId="47CA6427">
      <w:pPr>
        <w:pStyle w:val="73"/>
        <w:rPr>
          <w:snapToGrid w:val="0"/>
        </w:rPr>
      </w:pPr>
    </w:p>
    <w:p w14:paraId="1E226CEB">
      <w:pPr>
        <w:pStyle w:val="73"/>
        <w:rPr>
          <w:snapToGrid w:val="0"/>
        </w:rPr>
      </w:pPr>
      <w:r>
        <w:rPr>
          <w:snapToGrid w:val="0"/>
        </w:rPr>
        <w:t>PDUSessionResourceModificationResponseInfo-SNterminated-ExtIEs XNAP-PROTOCOL-EXTENSION ::= {</w:t>
      </w:r>
    </w:p>
    <w:p w14:paraId="6C4E6A17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DRB-IDs-takeninto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reject</w:t>
      </w:r>
      <w:r>
        <w:rPr>
          <w:snapToGrid w:val="0"/>
        </w:rPr>
        <w:tab/>
      </w:r>
      <w:r>
        <w:rPr>
          <w:snapToGrid w:val="0"/>
        </w:rPr>
        <w:t>EXTENSION DRB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4C331C40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Redundant-D</w:t>
      </w:r>
      <w:r>
        <w:t>L-NG-U-TNLatNG-RAN</w:t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 xml:space="preserve">EXTENSION </w:t>
      </w:r>
      <w:r>
        <w:t>UPTransportLayer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508AA091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 xml:space="preserve">{ ID </w:t>
      </w:r>
      <w:r>
        <w:t>id-Security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Security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7EDF960A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AdditionalDRBSetupInfo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AdditionalDRBSetupInfo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,</w:t>
      </w:r>
    </w:p>
    <w:p w14:paraId="51E2C6C5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3FD13E58">
      <w:pPr>
        <w:pStyle w:val="73"/>
        <w:rPr>
          <w:snapToGrid w:val="0"/>
        </w:rPr>
      </w:pPr>
      <w:r>
        <w:rPr>
          <w:snapToGrid w:val="0"/>
        </w:rPr>
        <w:t>}</w:t>
      </w:r>
    </w:p>
    <w:p w14:paraId="501EE015">
      <w:pPr>
        <w:pStyle w:val="73"/>
      </w:pPr>
    </w:p>
    <w:p w14:paraId="33A2F4BE">
      <w:pPr>
        <w:pStyle w:val="73"/>
        <w:rPr>
          <w:snapToGrid w:val="0"/>
        </w:rPr>
      </w:pPr>
      <w:r>
        <w:rPr>
          <w:snapToGrid w:val="0"/>
        </w:rPr>
        <w:t>DRBsToBeModifiedList-ModificationResponse-SNterminated ::= SEQUENCE (SIZE(1..maxnoofDRBs)) OF</w:t>
      </w:r>
    </w:p>
    <w:p w14:paraId="1118565B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DRBsToBeModifiedList-ModificationResponse-SNterminated-Item</w:t>
      </w:r>
    </w:p>
    <w:p w14:paraId="67F236F1">
      <w:pPr>
        <w:pStyle w:val="73"/>
      </w:pPr>
    </w:p>
    <w:p w14:paraId="2B10CA80">
      <w:pPr>
        <w:pStyle w:val="73"/>
        <w:rPr>
          <w:snapToGrid w:val="0"/>
        </w:rPr>
      </w:pPr>
      <w:r>
        <w:rPr>
          <w:snapToGrid w:val="0"/>
        </w:rPr>
        <w:t>DRBsToBeModifiedList-ModificationResponse-SNterminated-Item ::= SEQUENCE {</w:t>
      </w:r>
    </w:p>
    <w:p w14:paraId="029E92B8">
      <w:pPr>
        <w:pStyle w:val="73"/>
      </w:pPr>
      <w:r>
        <w:tab/>
      </w:r>
      <w:r>
        <w:t>d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DRB-ID,</w:t>
      </w:r>
    </w:p>
    <w:p w14:paraId="65B1F2A6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sN-UL-PDCP-UP-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UPTransportParamet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</w:t>
      </w:r>
      <w:r>
        <w:rPr>
          <w:snapToGrid w:val="0"/>
        </w:rPr>
        <w:t>,</w:t>
      </w:r>
    </w:p>
    <w:p w14:paraId="24ADCDF9">
      <w:pPr>
        <w:pStyle w:val="73"/>
      </w:pPr>
      <w:r>
        <w:rPr>
          <w:snapToGrid w:val="0"/>
        </w:rPr>
        <w:tab/>
      </w:r>
      <w:r>
        <w:rPr>
          <w:snapToGrid w:val="0"/>
        </w:rPr>
        <w:t>dRB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QoSFlowLevelQoSParamet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 w14:paraId="7237E130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qoSFlowsMappedtoDRB-SetupResponse-SNtermina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QoSFlowsMappedtoDRB-SetupResponse-SNtermina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5D0797CC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otocolExtensionContainer { {DRBsToBeModifiedList-ModificationResponse-SNterminated-Item-ExtIEs} } </w:t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0D319C74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0D888856">
      <w:pPr>
        <w:pStyle w:val="73"/>
        <w:rPr>
          <w:snapToGrid w:val="0"/>
        </w:rPr>
      </w:pPr>
      <w:r>
        <w:rPr>
          <w:snapToGrid w:val="0"/>
        </w:rPr>
        <w:t>}</w:t>
      </w:r>
    </w:p>
    <w:p w14:paraId="5296E857">
      <w:pPr>
        <w:pStyle w:val="73"/>
        <w:rPr>
          <w:snapToGrid w:val="0"/>
        </w:rPr>
      </w:pPr>
    </w:p>
    <w:p w14:paraId="6E280EEB">
      <w:pPr>
        <w:pStyle w:val="73"/>
        <w:rPr>
          <w:snapToGrid w:val="0"/>
        </w:rPr>
      </w:pPr>
      <w:r>
        <w:rPr>
          <w:snapToGrid w:val="0"/>
        </w:rPr>
        <w:t>DRBsToBeModifiedList-ModificationResponse-SNterminated-Item-ExtIEs XNAP-PROTOCOL-EXTENSION ::= {</w:t>
      </w:r>
    </w:p>
    <w:p w14:paraId="76A797CB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Additional-PDCP-Duplication-TNL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Additional-PDCP-Duplication-TNL-List</w:t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4D7BEAB1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1565B48E">
      <w:pPr>
        <w:pStyle w:val="73"/>
      </w:pPr>
      <w:r>
        <w:rPr>
          <w:snapToGrid w:val="0"/>
        </w:rPr>
        <w:tab/>
      </w:r>
      <w:r>
        <w:rPr>
          <w:snapToGrid w:val="0"/>
        </w:rPr>
        <w:t>{ ID id-secondary-SN-UL-PDCP-UP-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 xml:space="preserve">EXTENSION </w:t>
      </w:r>
      <w:r>
        <w:t>UPTransportParamet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ESENCE optional}|</w:t>
      </w:r>
    </w:p>
    <w:p w14:paraId="47D31192">
      <w:pPr>
        <w:pStyle w:val="73"/>
        <w:rPr>
          <w:snapToGrid w:val="0"/>
        </w:rPr>
      </w:pPr>
      <w:r>
        <w:tab/>
      </w:r>
      <w:r>
        <w:t>{ ID id-</w:t>
      </w:r>
      <w:r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4F280F64">
      <w:pPr>
        <w:pStyle w:val="73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</w:rPr>
        <w:t>{ ID id-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5AA387E5">
      <w:pPr>
        <w:pStyle w:val="73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</w:rPr>
        <w:t xml:space="preserve">{ ID </w:t>
      </w:r>
      <w:r>
        <w:rPr>
          <w:lang w:eastAsia="zh-CN"/>
        </w:rPr>
        <w:t>id-ECNMarkingorCongestionInformationReporting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ECNMarkingorCongestionInformationReportingStatus</w:t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527E3944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417D0360">
      <w:pPr>
        <w:pStyle w:val="73"/>
        <w:rPr>
          <w:snapToGrid w:val="0"/>
          <w:lang w:val="en-US" w:eastAsia="zh-CN"/>
        </w:rPr>
      </w:pPr>
      <w:r>
        <w:rPr>
          <w:snapToGrid w:val="0"/>
        </w:rPr>
        <w:tab/>
      </w:r>
      <w:r>
        <w:rPr>
          <w:snapToGrid w:val="0"/>
        </w:rPr>
        <w:t>{ ID id-PSIbasedSDUdiscard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PSIbasedSDUdiscard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</w:t>
      </w:r>
      <w:ins w:id="173" w:author="ZTE" w:date="2026-05-01T11:29:00Z">
        <w:r>
          <w:rPr>
            <w:rFonts w:hint="eastAsia"/>
            <w:snapToGrid w:val="0"/>
            <w:lang w:val="en-US" w:eastAsia="zh-CN"/>
          </w:rPr>
          <w:t>|</w:t>
        </w:r>
      </w:ins>
    </w:p>
    <w:p w14:paraId="2C60023A">
      <w:pPr>
        <w:pStyle w:val="73"/>
        <w:rPr>
          <w:ins w:id="174" w:author="ZTE" w:date="2026-05-01T11:29:00Z"/>
          <w:snapToGrid w:val="0"/>
        </w:rPr>
      </w:pPr>
      <w:r>
        <w:rPr>
          <w:snapToGrid w:val="0"/>
        </w:rPr>
        <w:tab/>
      </w:r>
      <w:ins w:id="175" w:author="ZTE" w:date="2026-05-01T11:29:00Z">
        <w:r>
          <w:rPr>
            <w:snapToGrid w:val="0"/>
          </w:rPr>
          <w:t>{ ID id-</w:t>
        </w:r>
      </w:ins>
      <w:ins w:id="176" w:author="ZTE" w:date="2026-05-01T15:21:00Z">
        <w:r>
          <w:rPr>
            <w:rFonts w:hint="eastAsia"/>
            <w:lang w:val="en-US" w:eastAsia="zh-CN"/>
          </w:rPr>
          <w:t>N3DelayMeasurementRequest</w:t>
        </w:r>
      </w:ins>
      <w:ins w:id="177" w:author="ZTE" w:date="2026-05-01T11:29:00Z">
        <w:r>
          <w:rPr>
            <w:rFonts w:hint="eastAsia"/>
            <w:lang w:val="en-US" w:eastAsia="zh-CN"/>
          </w:rPr>
          <w:tab/>
        </w:r>
      </w:ins>
      <w:ins w:id="178" w:author="ZTE" w:date="2026-05-01T11:29:00Z">
        <w:r>
          <w:rPr>
            <w:snapToGrid w:val="0"/>
          </w:rPr>
          <w:tab/>
        </w:r>
      </w:ins>
      <w:ins w:id="179" w:author="ZTE" w:date="2026-05-01T11:29:00Z">
        <w:r>
          <w:rPr>
            <w:snapToGrid w:val="0"/>
          </w:rPr>
          <w:tab/>
        </w:r>
      </w:ins>
      <w:ins w:id="180" w:author="ZTE" w:date="2026-05-01T11:29:00Z">
        <w:r>
          <w:rPr>
            <w:snapToGrid w:val="0"/>
          </w:rPr>
          <w:tab/>
        </w:r>
      </w:ins>
      <w:ins w:id="181" w:author="ZTE" w:date="2026-05-01T11:29:00Z">
        <w:r>
          <w:rPr>
            <w:snapToGrid w:val="0"/>
          </w:rPr>
          <w:tab/>
        </w:r>
      </w:ins>
      <w:ins w:id="182" w:author="ZTE" w:date="2026-05-01T11:29:00Z">
        <w:r>
          <w:rPr>
            <w:snapToGrid w:val="0"/>
          </w:rPr>
          <w:t>CRITICALITY ignore</w:t>
        </w:r>
      </w:ins>
      <w:ins w:id="183" w:author="ZTE" w:date="2026-05-01T11:29:00Z">
        <w:r>
          <w:rPr>
            <w:snapToGrid w:val="0"/>
          </w:rPr>
          <w:tab/>
        </w:r>
      </w:ins>
      <w:ins w:id="184" w:author="ZTE" w:date="2026-05-01T11:29:00Z">
        <w:r>
          <w:rPr>
            <w:snapToGrid w:val="0"/>
          </w:rPr>
          <w:t xml:space="preserve">EXTENSION </w:t>
        </w:r>
      </w:ins>
      <w:ins w:id="185" w:author="ZTE" w:date="2026-05-01T15:22:00Z">
        <w:r>
          <w:rPr>
            <w:rFonts w:hint="eastAsia"/>
            <w:lang w:val="en-US" w:eastAsia="zh-CN"/>
          </w:rPr>
          <w:t>N3DelayMeasurementRequest</w:t>
        </w:r>
      </w:ins>
      <w:ins w:id="186" w:author="ZTE" w:date="2026-05-01T11:29:00Z">
        <w:r>
          <w:rPr>
            <w:snapToGrid w:val="0"/>
          </w:rPr>
          <w:tab/>
        </w:r>
      </w:ins>
      <w:ins w:id="187" w:author="ZTE" w:date="2026-05-01T11:29:00Z">
        <w:r>
          <w:rPr>
            <w:snapToGrid w:val="0"/>
          </w:rPr>
          <w:tab/>
        </w:r>
      </w:ins>
      <w:ins w:id="188" w:author="ZTE" w:date="2026-05-01T11:29:00Z">
        <w:r>
          <w:rPr>
            <w:snapToGrid w:val="0"/>
          </w:rPr>
          <w:tab/>
        </w:r>
      </w:ins>
      <w:ins w:id="189" w:author="ZTE" w:date="2026-05-01T11:29:00Z">
        <w:r>
          <w:rPr>
            <w:snapToGrid w:val="0"/>
          </w:rPr>
          <w:tab/>
        </w:r>
      </w:ins>
      <w:ins w:id="190" w:author="ZTE" w:date="2026-05-01T11:29:00Z">
        <w:r>
          <w:rPr>
            <w:snapToGrid w:val="0"/>
          </w:rPr>
          <w:tab/>
        </w:r>
      </w:ins>
      <w:ins w:id="191" w:author="ZTE" w:date="2026-05-01T11:29:00Z">
        <w:r>
          <w:rPr>
            <w:snapToGrid w:val="0"/>
          </w:rPr>
          <w:t>PRESENCE optional}</w:t>
        </w:r>
      </w:ins>
      <w:r>
        <w:rPr>
          <w:snapToGrid w:val="0"/>
        </w:rPr>
        <w:t>,</w:t>
      </w:r>
    </w:p>
    <w:p w14:paraId="6F28734D">
      <w:pPr>
        <w:pStyle w:val="73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>...</w:t>
      </w:r>
    </w:p>
    <w:p w14:paraId="6CC1D5BE">
      <w:pPr>
        <w:pStyle w:val="73"/>
        <w:rPr>
          <w:snapToGrid w:val="0"/>
        </w:rPr>
      </w:pPr>
      <w:r>
        <w:rPr>
          <w:snapToGrid w:val="0"/>
        </w:rPr>
        <w:t>}</w:t>
      </w:r>
    </w:p>
    <w:p w14:paraId="53EA17E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3FA070DC">
      <w:pPr>
        <w:pStyle w:val="73"/>
        <w:rPr>
          <w:snapToGrid w:val="0"/>
        </w:rPr>
      </w:pPr>
    </w:p>
    <w:p w14:paraId="611B0A3E">
      <w:pPr>
        <w:pStyle w:val="73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362C240">
      <w:pPr>
        <w:pStyle w:val="73"/>
      </w:pPr>
      <w:r>
        <w:t>--</w:t>
      </w:r>
    </w:p>
    <w:p w14:paraId="7E1848C2">
      <w:pPr>
        <w:pStyle w:val="73"/>
        <w:outlineLvl w:val="5"/>
      </w:pPr>
      <w:r>
        <w:t>-- PDU Session Resource Modification Required Info - SN terminated</w:t>
      </w:r>
    </w:p>
    <w:p w14:paraId="1D79D031">
      <w:pPr>
        <w:pStyle w:val="73"/>
      </w:pPr>
      <w:r>
        <w:t>--</w:t>
      </w:r>
    </w:p>
    <w:p w14:paraId="21C662D3">
      <w:pPr>
        <w:pStyle w:val="73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AEA8677">
      <w:pPr>
        <w:pStyle w:val="73"/>
        <w:rPr>
          <w:snapToGrid w:val="0"/>
        </w:rPr>
      </w:pPr>
    </w:p>
    <w:p w14:paraId="61566B9B">
      <w:pPr>
        <w:pStyle w:val="73"/>
        <w:rPr>
          <w:snapToGrid w:val="0"/>
        </w:rPr>
      </w:pPr>
    </w:p>
    <w:p w14:paraId="1E5FAF34">
      <w:pPr>
        <w:pStyle w:val="73"/>
        <w:rPr>
          <w:snapToGrid w:val="0"/>
        </w:rPr>
      </w:pPr>
      <w:r>
        <w:rPr>
          <w:snapToGrid w:val="0"/>
        </w:rPr>
        <w:t>PDUSessionResourceModRqdInfo-SNterminated ::= SEQUENCE {</w:t>
      </w:r>
    </w:p>
    <w:p w14:paraId="20D2DBA1">
      <w:pPr>
        <w:pStyle w:val="73"/>
        <w:rPr>
          <w:snapToGrid w:val="0"/>
        </w:rPr>
      </w:pPr>
      <w:r>
        <w:rPr>
          <w:snapToGrid w:val="0"/>
        </w:rPr>
        <w:tab/>
      </w:r>
      <w:r>
        <w:t>dL-NG-U-TNLatNG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UPTransportLayer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</w:t>
      </w:r>
      <w:r>
        <w:rPr>
          <w:snapToGrid w:val="0"/>
        </w:rPr>
        <w:t>,</w:t>
      </w:r>
    </w:p>
    <w:p w14:paraId="212959C0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qoSFlows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t>QoSFlows-List-with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47939BEB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ataforwardinginfofromSource</w:t>
      </w:r>
      <w:r>
        <w:rPr>
          <w:snapToGrid w:val="0"/>
        </w:rPr>
        <w:tab/>
      </w:r>
      <w:r>
        <w:t>DataforwardingandOffloadingInfofromSource</w:t>
      </w:r>
      <w:r>
        <w:tab/>
      </w:r>
      <w:r>
        <w:tab/>
      </w:r>
      <w:r>
        <w:t>OPTIONAL,</w:t>
      </w:r>
    </w:p>
    <w:p w14:paraId="5F698BD8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rbs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DRBsToBeSetup-List-ModRqd-SNtermina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02CA8F68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rbs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DRBsToBeModified-List-ModRqd-SNtermina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7C1CD329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RBsToBeRelea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DRB</w:t>
      </w:r>
      <w:r>
        <w:t>-List-with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 w14:paraId="6EB5D15D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otocolExtensionContainer { {PDUSessionResourceModRqdInfo-SNterminated-ExtIEs} } </w:t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554B6112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70018B75">
      <w:pPr>
        <w:pStyle w:val="73"/>
        <w:rPr>
          <w:snapToGrid w:val="0"/>
        </w:rPr>
      </w:pPr>
      <w:r>
        <w:rPr>
          <w:snapToGrid w:val="0"/>
        </w:rPr>
        <w:t>}</w:t>
      </w:r>
    </w:p>
    <w:p w14:paraId="669592DA">
      <w:pPr>
        <w:pStyle w:val="73"/>
        <w:rPr>
          <w:snapToGrid w:val="0"/>
        </w:rPr>
      </w:pPr>
    </w:p>
    <w:p w14:paraId="4B289127">
      <w:pPr>
        <w:pStyle w:val="73"/>
        <w:rPr>
          <w:snapToGrid w:val="0"/>
        </w:rPr>
      </w:pPr>
      <w:r>
        <w:rPr>
          <w:snapToGrid w:val="0"/>
        </w:rPr>
        <w:t>PDUSessionResourceModRqdInfo-SNterminated-ExtIEs XNAP-PROTOCOL-EXTENSION ::= {</w:t>
      </w:r>
    </w:p>
    <w:p w14:paraId="7156F698">
      <w:pPr>
        <w:pStyle w:val="73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</w:rPr>
        <w:t>{ ID id-AdditionalDRBSetupInfo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AdditionalDRBSetupInfo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,</w:t>
      </w:r>
    </w:p>
    <w:p w14:paraId="554B2232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505E9F37">
      <w:pPr>
        <w:pStyle w:val="73"/>
        <w:rPr>
          <w:snapToGrid w:val="0"/>
        </w:rPr>
      </w:pPr>
      <w:r>
        <w:rPr>
          <w:snapToGrid w:val="0"/>
        </w:rPr>
        <w:t>}</w:t>
      </w:r>
    </w:p>
    <w:p w14:paraId="1154DC6C">
      <w:pPr>
        <w:pStyle w:val="73"/>
      </w:pPr>
    </w:p>
    <w:p w14:paraId="67CED104">
      <w:pPr>
        <w:pStyle w:val="73"/>
        <w:rPr>
          <w:snapToGrid w:val="0"/>
        </w:rPr>
      </w:pPr>
      <w:r>
        <w:rPr>
          <w:snapToGrid w:val="0"/>
        </w:rPr>
        <w:t>DRBsToBeSetup-List-ModRqd-SNterminated ::= SEQUENCE (SIZE(1..maxnoofDRBs)) OF DRBsToBeSetup-List-ModRqd-SNterminated-Item</w:t>
      </w:r>
    </w:p>
    <w:p w14:paraId="643BEE63">
      <w:pPr>
        <w:pStyle w:val="73"/>
      </w:pPr>
    </w:p>
    <w:p w14:paraId="62170B05">
      <w:pPr>
        <w:pStyle w:val="73"/>
        <w:rPr>
          <w:snapToGrid w:val="0"/>
        </w:rPr>
      </w:pPr>
      <w:r>
        <w:rPr>
          <w:snapToGrid w:val="0"/>
        </w:rPr>
        <w:t>DRBsToBeSetup-List-ModRqd-SNterminated-Item ::= SEQUENCE {</w:t>
      </w:r>
    </w:p>
    <w:p w14:paraId="555E011A">
      <w:pPr>
        <w:pStyle w:val="73"/>
      </w:pPr>
      <w:r>
        <w:tab/>
      </w:r>
      <w:r>
        <w:t>d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DRB-ID,</w:t>
      </w:r>
    </w:p>
    <w:p w14:paraId="365028BD">
      <w:pPr>
        <w:pStyle w:val="73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snapToGrid w:val="0"/>
        </w:rPr>
        <w:t>pDCP-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DCPSNLength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 w14:paraId="378A43BB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sn-UL-PDCP-UP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UPTransportParameters</w:t>
      </w:r>
      <w:r>
        <w:rPr>
          <w:snapToGrid w:val="0"/>
        </w:rPr>
        <w:t>,</w:t>
      </w:r>
    </w:p>
    <w:p w14:paraId="087D5C2D">
      <w:pPr>
        <w:pStyle w:val="73"/>
      </w:pPr>
      <w:r>
        <w:rPr>
          <w:snapToGrid w:val="0"/>
        </w:rPr>
        <w:tab/>
      </w:r>
      <w:r>
        <w:rPr>
          <w:snapToGrid w:val="0"/>
        </w:rPr>
        <w:t>dRB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QoSFlowLevelQoSParameters,</w:t>
      </w:r>
    </w:p>
    <w:p w14:paraId="75395C43">
      <w:pPr>
        <w:pStyle w:val="73"/>
        <w:rPr>
          <w:snapToGrid w:val="0"/>
        </w:rPr>
      </w:pPr>
      <w:r>
        <w:tab/>
      </w:r>
      <w:r>
        <w:rPr>
          <w:snapToGrid w:val="0"/>
        </w:rPr>
        <w:t>secondary-SN-UL-PDCP-UP-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UPTransport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75EAE012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1A3DCE7F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uL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UL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66343E55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qoSFlowsMappedtoDRB-ModRqd-SNtermina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QoSFlowsSetupMappedtoDRB-ModRqd-SNterminated,</w:t>
      </w:r>
    </w:p>
    <w:p w14:paraId="2245FB3E">
      <w:pPr>
        <w:pStyle w:val="73"/>
        <w:rPr>
          <w:snapToGrid w:val="0"/>
        </w:rPr>
      </w:pPr>
      <w:r>
        <w:tab/>
      </w:r>
      <w:r>
        <w:t>rLC-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RLCMode,</w:t>
      </w:r>
    </w:p>
    <w:p w14:paraId="7D026FB6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otocolExtensionContainer { {DRBsToBeSetup-List-ModRqd-SNterminated-Item-ExtIEs} } </w:t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027F4DC6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7A7FC183">
      <w:pPr>
        <w:pStyle w:val="73"/>
        <w:rPr>
          <w:snapToGrid w:val="0"/>
        </w:rPr>
      </w:pPr>
      <w:r>
        <w:rPr>
          <w:snapToGrid w:val="0"/>
        </w:rPr>
        <w:t>}</w:t>
      </w:r>
    </w:p>
    <w:p w14:paraId="39D49A6E">
      <w:pPr>
        <w:pStyle w:val="73"/>
        <w:rPr>
          <w:snapToGrid w:val="0"/>
        </w:rPr>
      </w:pPr>
    </w:p>
    <w:p w14:paraId="65E390BA">
      <w:pPr>
        <w:pStyle w:val="73"/>
        <w:rPr>
          <w:snapToGrid w:val="0"/>
        </w:rPr>
      </w:pPr>
      <w:r>
        <w:rPr>
          <w:snapToGrid w:val="0"/>
        </w:rPr>
        <w:t>DRBsToBeSetup-List-ModRqd-SNterminated-Item-ExtIEs XNAP-PROTOCOL-EXTENSION ::= {</w:t>
      </w:r>
    </w:p>
    <w:p w14:paraId="69C43F33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Additional-PDCP-Duplication-TNL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Additional-PDCP-Duplication-TNL-List</w:t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47A0255A">
      <w:pPr>
        <w:pStyle w:val="73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</w:rPr>
        <w:t>{ ID 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40D5F0F6">
      <w:pPr>
        <w:pStyle w:val="73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</w:rPr>
        <w:t>{ ID id-ECNMarkingorCongestionInformationReporting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ECNMarkingorCongestionInformationReportingStatus</w:t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6F19D0A3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6B819EE3">
      <w:pPr>
        <w:pStyle w:val="73"/>
        <w:rPr>
          <w:ins w:id="192" w:author="ZTE" w:date="2026-05-01T11:30:00Z"/>
          <w:snapToGrid w:val="0"/>
          <w:lang w:val="en-US" w:eastAsia="zh-CN"/>
        </w:rPr>
      </w:pPr>
      <w:r>
        <w:rPr>
          <w:snapToGrid w:val="0"/>
        </w:rPr>
        <w:tab/>
      </w:r>
      <w:r>
        <w:rPr>
          <w:snapToGrid w:val="0"/>
        </w:rPr>
        <w:t>{ ID id-PSIbasedSDUdiscard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PSIbasedSDUdiscard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</w:t>
      </w:r>
      <w:ins w:id="193" w:author="ZTE" w:date="2026-05-01T11:30:00Z">
        <w:r>
          <w:rPr>
            <w:rFonts w:hint="eastAsia"/>
            <w:snapToGrid w:val="0"/>
            <w:lang w:val="en-US" w:eastAsia="zh-CN"/>
          </w:rPr>
          <w:t>|</w:t>
        </w:r>
      </w:ins>
    </w:p>
    <w:p w14:paraId="2008EABB">
      <w:pPr>
        <w:pStyle w:val="73"/>
        <w:rPr>
          <w:snapToGrid w:val="0"/>
        </w:rPr>
      </w:pPr>
      <w:ins w:id="194" w:author="ZTE" w:date="2026-05-01T11:30:00Z">
        <w:r>
          <w:rPr>
            <w:snapToGrid w:val="0"/>
          </w:rPr>
          <w:tab/>
        </w:r>
      </w:ins>
      <w:ins w:id="195" w:author="ZTE" w:date="2026-05-01T11:30:00Z">
        <w:r>
          <w:rPr>
            <w:snapToGrid w:val="0"/>
          </w:rPr>
          <w:t>{ ID id-</w:t>
        </w:r>
      </w:ins>
      <w:ins w:id="196" w:author="ZTE" w:date="2026-05-01T15:22:00Z">
        <w:r>
          <w:rPr>
            <w:rFonts w:hint="eastAsia"/>
            <w:lang w:val="en-US" w:eastAsia="zh-CN"/>
          </w:rPr>
          <w:t>N3DelayMeasurementRequest</w:t>
        </w:r>
      </w:ins>
      <w:ins w:id="197" w:author="ZTE" w:date="2026-05-01T11:30:00Z">
        <w:r>
          <w:rPr>
            <w:rFonts w:hint="eastAsia"/>
            <w:lang w:val="en-US" w:eastAsia="zh-CN"/>
          </w:rPr>
          <w:tab/>
        </w:r>
      </w:ins>
      <w:ins w:id="198" w:author="ZTE" w:date="2026-05-01T11:30:00Z">
        <w:r>
          <w:rPr>
            <w:snapToGrid w:val="0"/>
          </w:rPr>
          <w:tab/>
        </w:r>
      </w:ins>
      <w:ins w:id="199" w:author="ZTE" w:date="2026-05-01T11:30:00Z">
        <w:r>
          <w:rPr>
            <w:snapToGrid w:val="0"/>
          </w:rPr>
          <w:tab/>
        </w:r>
      </w:ins>
      <w:ins w:id="200" w:author="ZTE" w:date="2026-05-01T11:30:00Z">
        <w:r>
          <w:rPr>
            <w:snapToGrid w:val="0"/>
          </w:rPr>
          <w:tab/>
        </w:r>
      </w:ins>
      <w:ins w:id="201" w:author="ZTE" w:date="2026-05-01T11:30:00Z">
        <w:r>
          <w:rPr>
            <w:snapToGrid w:val="0"/>
          </w:rPr>
          <w:tab/>
        </w:r>
      </w:ins>
      <w:ins w:id="202" w:author="ZTE" w:date="2026-05-01T11:30:00Z">
        <w:r>
          <w:rPr>
            <w:snapToGrid w:val="0"/>
          </w:rPr>
          <w:t>CRITICALITY ignore</w:t>
        </w:r>
      </w:ins>
      <w:ins w:id="203" w:author="ZTE" w:date="2026-05-01T11:30:00Z">
        <w:r>
          <w:rPr>
            <w:snapToGrid w:val="0"/>
          </w:rPr>
          <w:tab/>
        </w:r>
      </w:ins>
      <w:ins w:id="204" w:author="ZTE" w:date="2026-05-01T11:30:00Z">
        <w:r>
          <w:rPr>
            <w:snapToGrid w:val="0"/>
          </w:rPr>
          <w:t xml:space="preserve">EXTENSION </w:t>
        </w:r>
      </w:ins>
      <w:ins w:id="205" w:author="ZTE" w:date="2026-05-01T15:22:00Z">
        <w:r>
          <w:rPr>
            <w:rFonts w:hint="eastAsia"/>
            <w:lang w:val="en-US" w:eastAsia="zh-CN"/>
          </w:rPr>
          <w:t>N3DelayMeasurementRequest</w:t>
        </w:r>
      </w:ins>
      <w:ins w:id="206" w:author="ZTE" w:date="2026-05-01T11:30:00Z">
        <w:r>
          <w:rPr>
            <w:snapToGrid w:val="0"/>
          </w:rPr>
          <w:tab/>
        </w:r>
      </w:ins>
      <w:ins w:id="207" w:author="ZTE" w:date="2026-05-01T11:30:00Z">
        <w:r>
          <w:rPr>
            <w:snapToGrid w:val="0"/>
          </w:rPr>
          <w:tab/>
        </w:r>
      </w:ins>
      <w:ins w:id="208" w:author="ZTE" w:date="2026-05-01T11:30:00Z">
        <w:r>
          <w:rPr>
            <w:snapToGrid w:val="0"/>
          </w:rPr>
          <w:tab/>
        </w:r>
      </w:ins>
      <w:ins w:id="209" w:author="ZTE" w:date="2026-05-01T11:30:00Z">
        <w:r>
          <w:rPr>
            <w:snapToGrid w:val="0"/>
          </w:rPr>
          <w:tab/>
        </w:r>
      </w:ins>
      <w:ins w:id="210" w:author="ZTE" w:date="2026-05-01T11:30:00Z">
        <w:r>
          <w:rPr>
            <w:snapToGrid w:val="0"/>
          </w:rPr>
          <w:tab/>
        </w:r>
      </w:ins>
      <w:ins w:id="211" w:author="ZTE" w:date="2026-05-01T11:30:00Z">
        <w:r>
          <w:rPr>
            <w:snapToGrid w:val="0"/>
          </w:rPr>
          <w:t>PRESENCE optional}</w:t>
        </w:r>
      </w:ins>
      <w:r>
        <w:rPr>
          <w:snapToGrid w:val="0"/>
        </w:rPr>
        <w:t>,</w:t>
      </w:r>
    </w:p>
    <w:p w14:paraId="20ACF223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77D17B48">
      <w:pPr>
        <w:pStyle w:val="73"/>
        <w:rPr>
          <w:snapToGrid w:val="0"/>
        </w:rPr>
      </w:pPr>
      <w:r>
        <w:rPr>
          <w:snapToGrid w:val="0"/>
        </w:rPr>
        <w:t>}</w:t>
      </w:r>
    </w:p>
    <w:p w14:paraId="740FA3DD">
      <w:pPr>
        <w:pStyle w:val="73"/>
        <w:rPr>
          <w:snapToGrid w:val="0"/>
        </w:rPr>
      </w:pPr>
    </w:p>
    <w:p w14:paraId="63A6F2CD">
      <w:pPr>
        <w:pStyle w:val="73"/>
        <w:rPr>
          <w:snapToGrid w:val="0"/>
        </w:rPr>
      </w:pPr>
      <w:r>
        <w:rPr>
          <w:snapToGrid w:val="0"/>
        </w:rPr>
        <w:t>QoSFlowsSetupMappedtoDRB-ModRqd-SNterminated ::= SEQUENCE (SIZE(1..maxnoofQoSFlows)) OF</w:t>
      </w:r>
    </w:p>
    <w:p w14:paraId="5E44A653">
      <w:pPr>
        <w:pStyle w:val="73"/>
      </w:pP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QoSFlowsSetupMappedtoDRB-ModRqd-SNterminated-Item</w:t>
      </w:r>
    </w:p>
    <w:p w14:paraId="77FAA9EB">
      <w:pPr>
        <w:pStyle w:val="73"/>
      </w:pPr>
    </w:p>
    <w:p w14:paraId="2C7BB90E">
      <w:pPr>
        <w:pStyle w:val="73"/>
        <w:rPr>
          <w:snapToGrid w:val="0"/>
        </w:rPr>
      </w:pPr>
      <w:r>
        <w:rPr>
          <w:snapToGrid w:val="0"/>
        </w:rPr>
        <w:t>QoSFlowsSetupMappedtoDRB-ModRqd-SNterminated-Item ::= SEQUENCE {</w:t>
      </w:r>
    </w:p>
    <w:p w14:paraId="6E6D9CEC">
      <w:pPr>
        <w:pStyle w:val="73"/>
      </w:pPr>
      <w:r>
        <w:tab/>
      </w:r>
      <w:r>
        <w:t>qoSFlow</w:t>
      </w:r>
      <w:r>
        <w:rPr>
          <w:rFonts w:cs="Arial"/>
          <w:bCs/>
          <w:iCs/>
          <w:lang w:eastAsia="ja-JP"/>
        </w:rPr>
        <w:t>Identifier</w:t>
      </w:r>
      <w:r>
        <w:tab/>
      </w:r>
      <w:r>
        <w:tab/>
      </w:r>
      <w:r>
        <w:tab/>
      </w:r>
      <w:r>
        <w:tab/>
      </w:r>
      <w:r>
        <w:t>QoSFlow</w:t>
      </w:r>
      <w:r>
        <w:rPr>
          <w:rFonts w:cs="Arial"/>
          <w:bCs/>
          <w:iCs/>
          <w:lang w:eastAsia="ja-JP"/>
        </w:rPr>
        <w:t>Identifier</w:t>
      </w:r>
      <w:r>
        <w:t>,</w:t>
      </w:r>
    </w:p>
    <w:p w14:paraId="2F4E111B">
      <w:pPr>
        <w:pStyle w:val="73"/>
      </w:pPr>
      <w:r>
        <w:tab/>
      </w:r>
      <w:r>
        <w:t>mCGRequestedGBRQoSFlowInfo</w:t>
      </w:r>
      <w:r>
        <w:tab/>
      </w:r>
      <w:r>
        <w:tab/>
      </w:r>
      <w:r>
        <w:t>GBRQoSFlowInf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 w14:paraId="0440B17C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otocolExtensionContainer { {QoSFlowsSetupMappedtoDRB-ModRqd-SNterminated-Item-ExtIEs} } </w:t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7C92D983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24E1FD8D">
      <w:pPr>
        <w:pStyle w:val="73"/>
        <w:rPr>
          <w:snapToGrid w:val="0"/>
        </w:rPr>
      </w:pPr>
      <w:r>
        <w:rPr>
          <w:snapToGrid w:val="0"/>
        </w:rPr>
        <w:t>}</w:t>
      </w:r>
    </w:p>
    <w:p w14:paraId="2DF4AF27">
      <w:pPr>
        <w:pStyle w:val="73"/>
        <w:rPr>
          <w:snapToGrid w:val="0"/>
        </w:rPr>
      </w:pPr>
    </w:p>
    <w:p w14:paraId="19303EAA">
      <w:pPr>
        <w:pStyle w:val="73"/>
        <w:rPr>
          <w:snapToGrid w:val="0"/>
        </w:rPr>
      </w:pPr>
      <w:r>
        <w:rPr>
          <w:snapToGrid w:val="0"/>
        </w:rPr>
        <w:t>QoSFlowsSetupMappedtoDRB-ModRqd-SNterminated-Item-ExtIEs XNAP-PROTOCOL-EXTENSION ::= {</w:t>
      </w:r>
    </w:p>
    <w:p w14:paraId="05A3AD5E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ID id-Q</w:t>
      </w:r>
      <w:r>
        <w:rPr>
          <w:lang w:eastAsia="zh-CN"/>
        </w:rPr>
        <w:t>osFlowMappingIndication</w:t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 xml:space="preserve">EXTENSION </w:t>
      </w:r>
      <w:r>
        <w:rPr>
          <w:snapToGrid w:val="0"/>
          <w:lang w:eastAsia="zh-CN"/>
        </w:rPr>
        <w:t>QoSFlowMapping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,</w:t>
      </w:r>
    </w:p>
    <w:p w14:paraId="4992E310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29EDA2B8">
      <w:pPr>
        <w:pStyle w:val="73"/>
        <w:rPr>
          <w:snapToGrid w:val="0"/>
        </w:rPr>
      </w:pPr>
      <w:r>
        <w:rPr>
          <w:snapToGrid w:val="0"/>
        </w:rPr>
        <w:t>}</w:t>
      </w:r>
    </w:p>
    <w:p w14:paraId="4C1225AF">
      <w:pPr>
        <w:pStyle w:val="73"/>
        <w:rPr>
          <w:snapToGrid w:val="0"/>
        </w:rPr>
      </w:pPr>
    </w:p>
    <w:p w14:paraId="259FB780">
      <w:pPr>
        <w:pStyle w:val="73"/>
        <w:rPr>
          <w:snapToGrid w:val="0"/>
        </w:rPr>
      </w:pPr>
      <w:r>
        <w:rPr>
          <w:snapToGrid w:val="0"/>
        </w:rPr>
        <w:t>DRBsToBeModified-List-ModRqd-SNterminated ::= SEQUENCE (SIZE(1..maxnoofDRBs)) OF DRBsToBeModified-List-ModRqd-SNterminated-Item</w:t>
      </w:r>
    </w:p>
    <w:p w14:paraId="3AB055A7">
      <w:pPr>
        <w:pStyle w:val="73"/>
        <w:rPr>
          <w:snapToGrid w:val="0"/>
        </w:rPr>
      </w:pPr>
    </w:p>
    <w:p w14:paraId="4101AAEF">
      <w:pPr>
        <w:pStyle w:val="73"/>
        <w:rPr>
          <w:snapToGrid w:val="0"/>
        </w:rPr>
      </w:pPr>
      <w:r>
        <w:rPr>
          <w:snapToGrid w:val="0"/>
        </w:rPr>
        <w:t>DRBsToBeModified-List-ModRqd-SNterminated-Item ::= SEQUENCE {</w:t>
      </w:r>
    </w:p>
    <w:p w14:paraId="033A0AE5">
      <w:pPr>
        <w:pStyle w:val="73"/>
      </w:pPr>
      <w:r>
        <w:tab/>
      </w:r>
      <w:r>
        <w:t>d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DRB-ID,</w:t>
      </w:r>
    </w:p>
    <w:p w14:paraId="18FE1247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sN-UL-PDCP-UP-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UPTransportParamet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</w:t>
      </w:r>
      <w:r>
        <w:rPr>
          <w:snapToGrid w:val="0"/>
        </w:rPr>
        <w:t>,</w:t>
      </w:r>
    </w:p>
    <w:p w14:paraId="77980990">
      <w:pPr>
        <w:pStyle w:val="73"/>
      </w:pPr>
      <w:r>
        <w:rPr>
          <w:snapToGrid w:val="0"/>
        </w:rPr>
        <w:tab/>
      </w:r>
      <w:r>
        <w:rPr>
          <w:snapToGrid w:val="0"/>
        </w:rPr>
        <w:t>dRB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QoSFlowLevelQoSParamet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 w14:paraId="1E8E3319">
      <w:pPr>
        <w:pStyle w:val="73"/>
        <w:rPr>
          <w:snapToGrid w:val="0"/>
        </w:rPr>
      </w:pPr>
      <w:r>
        <w:tab/>
      </w:r>
      <w:r>
        <w:rPr>
          <w:snapToGrid w:val="0"/>
        </w:rPr>
        <w:t>secondary-SN-UL-PDCP-UP-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UPTransport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3DED2AC3">
      <w:pPr>
        <w:pStyle w:val="73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uL-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UL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OPTIONAL,</w:t>
      </w:r>
    </w:p>
    <w:p w14:paraId="223E3520">
      <w:pPr>
        <w:pStyle w:val="73"/>
        <w:rPr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snapToGrid w:val="0"/>
          <w:lang w:val="fr-FR"/>
        </w:rPr>
        <w:t>pdcpDuplication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PDCPDuplication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OPTIONAL,</w:t>
      </w:r>
    </w:p>
    <w:p w14:paraId="0A2F7E4D">
      <w:pPr>
        <w:pStyle w:val="73"/>
        <w:rPr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snapToGrid w:val="0"/>
          <w:lang w:val="fr-FR"/>
        </w:rPr>
        <w:t>duplicationActiv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DuplicationActiv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OPTIONAL,</w:t>
      </w:r>
    </w:p>
    <w:p w14:paraId="1CCD6EA2">
      <w:pPr>
        <w:pStyle w:val="73"/>
        <w:rPr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snapToGrid w:val="0"/>
          <w:lang w:val="fr-FR"/>
        </w:rPr>
        <w:t>qoSFlowsMappedtoDRB-ModRqd-SNterminate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QoSFlowsModifiedMappedtoDRB-ModRqd-SNterminate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OPTIONAL,</w:t>
      </w:r>
    </w:p>
    <w:p w14:paraId="495D3E5F">
      <w:pPr>
        <w:pStyle w:val="73"/>
        <w:rPr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 xml:space="preserve">ProtocolExtensionContainer { {DRBsToBeModified-List-ModRqd-SNterminated-Item-ExtIEs} }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OPTIONAL,</w:t>
      </w:r>
    </w:p>
    <w:p w14:paraId="719D2066">
      <w:pPr>
        <w:pStyle w:val="73"/>
        <w:rPr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snapToGrid w:val="0"/>
          <w:lang w:val="fr-FR"/>
        </w:rPr>
        <w:t>...</w:t>
      </w:r>
    </w:p>
    <w:p w14:paraId="1DAC77D0">
      <w:pPr>
        <w:pStyle w:val="73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6070824">
      <w:pPr>
        <w:pStyle w:val="73"/>
        <w:rPr>
          <w:snapToGrid w:val="0"/>
          <w:lang w:val="fr-FR"/>
        </w:rPr>
      </w:pPr>
    </w:p>
    <w:p w14:paraId="7463B271">
      <w:pPr>
        <w:pStyle w:val="73"/>
        <w:rPr>
          <w:snapToGrid w:val="0"/>
          <w:lang w:val="fr-FR"/>
        </w:rPr>
      </w:pPr>
      <w:r>
        <w:rPr>
          <w:snapToGrid w:val="0"/>
          <w:lang w:val="fr-FR"/>
        </w:rPr>
        <w:t>DRBsToBeModified-List-ModRqd-SNterminated-Item-ExtIEs XNAP-PROTOCOL-EXTENSION ::= {</w:t>
      </w:r>
    </w:p>
    <w:p w14:paraId="15B358A5">
      <w:pPr>
        <w:pStyle w:val="73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{ ID id-Additional-PDCP-Duplication-TNL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Additional-PDCP-Duplication-TNL-List</w:t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717AA411">
      <w:pPr>
        <w:pStyle w:val="73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</w:rPr>
        <w:t>{ ID 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6A13E644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ECNMarkingorCongestionInformationReporting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ECNMarkingorCongestionInformationReportingStatus</w:t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735C5EBA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65EC6E55">
      <w:pPr>
        <w:pStyle w:val="73"/>
        <w:rPr>
          <w:ins w:id="212" w:author="ZTE" w:date="2026-05-01T15:42:00Z"/>
          <w:snapToGrid w:val="0"/>
          <w:lang w:val="en-US" w:eastAsia="zh-CN"/>
        </w:rPr>
      </w:pPr>
      <w:r>
        <w:rPr>
          <w:snapToGrid w:val="0"/>
        </w:rPr>
        <w:tab/>
      </w:r>
      <w:r>
        <w:rPr>
          <w:snapToGrid w:val="0"/>
        </w:rPr>
        <w:t>{ ID id-PSIbasedSDUdiscard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PSIbasedSDUdiscard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</w:t>
      </w:r>
      <w:ins w:id="213" w:author="ZTE" w:date="2026-05-01T15:42:00Z">
        <w:r>
          <w:rPr>
            <w:rFonts w:hint="eastAsia"/>
            <w:snapToGrid w:val="0"/>
            <w:lang w:val="en-US" w:eastAsia="zh-CN"/>
          </w:rPr>
          <w:t>|</w:t>
        </w:r>
      </w:ins>
    </w:p>
    <w:p w14:paraId="6ACD24AB">
      <w:pPr>
        <w:pStyle w:val="73"/>
        <w:rPr>
          <w:snapToGrid w:val="0"/>
        </w:rPr>
      </w:pPr>
      <w:ins w:id="214" w:author="ZTE" w:date="2026-05-01T15:42:00Z">
        <w:r>
          <w:rPr>
            <w:snapToGrid w:val="0"/>
          </w:rPr>
          <w:tab/>
        </w:r>
      </w:ins>
      <w:ins w:id="215" w:author="ZTE" w:date="2026-05-01T15:42:00Z">
        <w:r>
          <w:rPr>
            <w:snapToGrid w:val="0"/>
          </w:rPr>
          <w:t>{ ID id-</w:t>
        </w:r>
      </w:ins>
      <w:ins w:id="216" w:author="ZTE" w:date="2026-05-01T15:42:00Z">
        <w:r>
          <w:rPr>
            <w:rFonts w:hint="eastAsia"/>
            <w:lang w:val="en-US" w:eastAsia="zh-CN"/>
          </w:rPr>
          <w:t>N3DelayMeasurementRequest</w:t>
        </w:r>
      </w:ins>
      <w:ins w:id="217" w:author="ZTE" w:date="2026-05-01T15:42:00Z">
        <w:r>
          <w:rPr>
            <w:rFonts w:hint="eastAsia"/>
            <w:lang w:val="en-US" w:eastAsia="zh-CN"/>
          </w:rPr>
          <w:tab/>
        </w:r>
      </w:ins>
      <w:ins w:id="218" w:author="ZTE" w:date="2026-05-01T15:42:00Z">
        <w:r>
          <w:rPr>
            <w:snapToGrid w:val="0"/>
          </w:rPr>
          <w:tab/>
        </w:r>
      </w:ins>
      <w:ins w:id="219" w:author="ZTE" w:date="2026-05-01T15:42:00Z">
        <w:r>
          <w:rPr>
            <w:snapToGrid w:val="0"/>
          </w:rPr>
          <w:tab/>
        </w:r>
      </w:ins>
      <w:ins w:id="220" w:author="ZTE" w:date="2026-05-01T15:42:00Z">
        <w:r>
          <w:rPr>
            <w:snapToGrid w:val="0"/>
          </w:rPr>
          <w:tab/>
        </w:r>
      </w:ins>
      <w:ins w:id="221" w:author="ZTE" w:date="2026-05-01T15:42:00Z">
        <w:r>
          <w:rPr>
            <w:snapToGrid w:val="0"/>
          </w:rPr>
          <w:tab/>
        </w:r>
      </w:ins>
      <w:ins w:id="222" w:author="ZTE" w:date="2026-05-01T15:42:00Z">
        <w:r>
          <w:rPr>
            <w:snapToGrid w:val="0"/>
          </w:rPr>
          <w:t>CRITICALITY ignore</w:t>
        </w:r>
      </w:ins>
      <w:ins w:id="223" w:author="ZTE" w:date="2026-05-01T15:42:00Z">
        <w:r>
          <w:rPr>
            <w:snapToGrid w:val="0"/>
          </w:rPr>
          <w:tab/>
        </w:r>
      </w:ins>
      <w:ins w:id="224" w:author="ZTE" w:date="2026-05-01T15:42:00Z">
        <w:r>
          <w:rPr>
            <w:snapToGrid w:val="0"/>
          </w:rPr>
          <w:t xml:space="preserve">EXTENSION </w:t>
        </w:r>
      </w:ins>
      <w:ins w:id="225" w:author="ZTE" w:date="2026-05-01T15:42:00Z">
        <w:r>
          <w:rPr>
            <w:rFonts w:hint="eastAsia"/>
            <w:lang w:val="en-US" w:eastAsia="zh-CN"/>
          </w:rPr>
          <w:t>N3DelayMeasurementRequest</w:t>
        </w:r>
      </w:ins>
      <w:ins w:id="226" w:author="ZTE" w:date="2026-05-01T15:42:00Z">
        <w:r>
          <w:rPr>
            <w:snapToGrid w:val="0"/>
          </w:rPr>
          <w:tab/>
        </w:r>
      </w:ins>
      <w:ins w:id="227" w:author="ZTE" w:date="2026-05-01T15:42:00Z">
        <w:r>
          <w:rPr>
            <w:snapToGrid w:val="0"/>
          </w:rPr>
          <w:tab/>
        </w:r>
      </w:ins>
      <w:ins w:id="228" w:author="ZTE" w:date="2026-05-01T15:42:00Z">
        <w:r>
          <w:rPr>
            <w:snapToGrid w:val="0"/>
          </w:rPr>
          <w:tab/>
        </w:r>
      </w:ins>
      <w:ins w:id="229" w:author="ZTE" w:date="2026-05-01T15:42:00Z">
        <w:r>
          <w:rPr>
            <w:snapToGrid w:val="0"/>
          </w:rPr>
          <w:tab/>
        </w:r>
      </w:ins>
      <w:ins w:id="230" w:author="ZTE" w:date="2026-05-01T15:42:00Z">
        <w:r>
          <w:rPr>
            <w:snapToGrid w:val="0"/>
          </w:rPr>
          <w:tab/>
        </w:r>
      </w:ins>
      <w:ins w:id="231" w:author="ZTE" w:date="2026-05-01T15:42:00Z">
        <w:r>
          <w:rPr>
            <w:snapToGrid w:val="0"/>
          </w:rPr>
          <w:t>PRESENCE optional}</w:t>
        </w:r>
      </w:ins>
      <w:r>
        <w:rPr>
          <w:snapToGrid w:val="0"/>
        </w:rPr>
        <w:t>,</w:t>
      </w:r>
    </w:p>
    <w:p w14:paraId="6A243B87">
      <w:pPr>
        <w:pStyle w:val="73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1744108A">
      <w:pPr>
        <w:pStyle w:val="73"/>
        <w:rPr>
          <w:snapToGrid w:val="0"/>
        </w:rPr>
      </w:pPr>
      <w:r>
        <w:rPr>
          <w:snapToGrid w:val="0"/>
        </w:rPr>
        <w:t>}</w:t>
      </w:r>
    </w:p>
    <w:p w14:paraId="6B82D1EB">
      <w:pPr>
        <w:pStyle w:val="73"/>
        <w:rPr>
          <w:snapToGrid w:val="0"/>
        </w:rPr>
      </w:pPr>
    </w:p>
    <w:p w14:paraId="2B3DD6FE">
      <w:pPr>
        <w:pStyle w:val="73"/>
        <w:rPr>
          <w:snapToGrid w:val="0"/>
        </w:rPr>
      </w:pPr>
    </w:p>
    <w:p w14:paraId="4B5C5EFA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5B1502EA">
      <w:pPr>
        <w:pStyle w:val="4"/>
        <w:rPr>
          <w:lang w:val="fr-FR"/>
        </w:rPr>
      </w:pPr>
      <w:bookmarkStart w:id="350" w:name="_Toc64447442"/>
      <w:bookmarkStart w:id="351" w:name="_Toc36556021"/>
      <w:bookmarkStart w:id="352" w:name="_Toc97904464"/>
      <w:bookmarkStart w:id="353" w:name="_Toc44497806"/>
      <w:bookmarkStart w:id="354" w:name="_Toc20955410"/>
      <w:bookmarkStart w:id="355" w:name="_Toc45901813"/>
      <w:bookmarkStart w:id="356" w:name="_Toc51850894"/>
      <w:bookmarkStart w:id="357" w:name="_Toc45108193"/>
      <w:bookmarkStart w:id="358" w:name="_Toc98868602"/>
      <w:bookmarkStart w:id="359" w:name="_Toc106109725"/>
      <w:bookmarkStart w:id="360" w:name="_Toc113825547"/>
      <w:bookmarkStart w:id="361" w:name="_Toc105174888"/>
      <w:bookmarkStart w:id="362" w:name="_Toc56693898"/>
      <w:bookmarkStart w:id="363" w:name="_Toc29991618"/>
      <w:bookmarkStart w:id="364" w:name="_Toc74151634"/>
      <w:bookmarkStart w:id="365" w:name="_Toc88654108"/>
      <w:bookmarkStart w:id="366" w:name="_Toc66286936"/>
      <w:bookmarkStart w:id="367" w:name="_Toc224335732"/>
      <w:r>
        <w:rPr>
          <w:lang w:val="fr-FR"/>
        </w:rPr>
        <w:t>9.3.7</w:t>
      </w:r>
      <w:r>
        <w:rPr>
          <w:lang w:val="fr-FR"/>
        </w:rPr>
        <w:tab/>
      </w:r>
      <w:r>
        <w:rPr>
          <w:lang w:val="fr-FR"/>
        </w:rPr>
        <w:t>Constant definitions</w:t>
      </w:r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</w:p>
    <w:p w14:paraId="0A121DD8">
      <w:pPr>
        <w:pStyle w:val="73"/>
        <w:rPr>
          <w:snapToGrid w:val="0"/>
          <w:lang w:val="fr-FR"/>
        </w:rPr>
      </w:pPr>
      <w:r>
        <w:rPr>
          <w:snapToGrid w:val="0"/>
          <w:lang w:val="fr-FR"/>
        </w:rPr>
        <w:t>-- ASN1START</w:t>
      </w:r>
    </w:p>
    <w:p w14:paraId="15AF0C6C">
      <w:pPr>
        <w:pStyle w:val="73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455D18EA">
      <w:pPr>
        <w:pStyle w:val="73"/>
        <w:rPr>
          <w:lang w:val="fr-FR"/>
        </w:rPr>
      </w:pPr>
      <w:r>
        <w:rPr>
          <w:lang w:val="fr-FR"/>
        </w:rPr>
        <w:t>--</w:t>
      </w:r>
    </w:p>
    <w:p w14:paraId="25FC2065">
      <w:pPr>
        <w:pStyle w:val="73"/>
        <w:rPr>
          <w:lang w:val="fr-FR"/>
        </w:rPr>
      </w:pPr>
      <w:r>
        <w:rPr>
          <w:lang w:val="fr-FR"/>
        </w:rPr>
        <w:t>-- Constant definitions</w:t>
      </w:r>
    </w:p>
    <w:p w14:paraId="6BF3E437">
      <w:pPr>
        <w:pStyle w:val="73"/>
        <w:rPr>
          <w:lang w:val="fr-FR"/>
        </w:rPr>
      </w:pPr>
      <w:r>
        <w:rPr>
          <w:lang w:val="fr-FR"/>
        </w:rPr>
        <w:t>--</w:t>
      </w:r>
    </w:p>
    <w:p w14:paraId="14D797C1">
      <w:pPr>
        <w:pStyle w:val="73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4F6042A3">
      <w:pPr>
        <w:pStyle w:val="73"/>
        <w:rPr>
          <w:lang w:val="fr-FR"/>
        </w:rPr>
      </w:pPr>
    </w:p>
    <w:p w14:paraId="245D50F6">
      <w:pPr>
        <w:pStyle w:val="73"/>
        <w:rPr>
          <w:lang w:val="fr-FR"/>
        </w:rPr>
      </w:pPr>
      <w:r>
        <w:rPr>
          <w:lang w:val="fr-FR"/>
        </w:rPr>
        <w:t>XnAP-Constants {</w:t>
      </w:r>
    </w:p>
    <w:p w14:paraId="2C2C9DBC">
      <w:pPr>
        <w:pStyle w:val="73"/>
        <w:rPr>
          <w:lang w:val="fr-FR"/>
        </w:rPr>
      </w:pPr>
      <w:r>
        <w:rPr>
          <w:lang w:val="fr-FR"/>
        </w:rPr>
        <w:t>itu-t (0) identified-organization (4) etsi (0) mobileDomain (0)</w:t>
      </w:r>
    </w:p>
    <w:p w14:paraId="02CCB84C">
      <w:pPr>
        <w:pStyle w:val="73"/>
        <w:rPr>
          <w:lang w:val="fr-FR"/>
        </w:rPr>
      </w:pPr>
      <w:r>
        <w:rPr>
          <w:lang w:val="fr-FR"/>
        </w:rPr>
        <w:t>ngran-Access (22) modules (3) xnap (2) version1 (1) xnap-Constants (4) }</w:t>
      </w:r>
    </w:p>
    <w:p w14:paraId="6CB43CA4">
      <w:pPr>
        <w:pStyle w:val="73"/>
        <w:rPr>
          <w:lang w:val="fr-FR"/>
        </w:rPr>
      </w:pPr>
    </w:p>
    <w:p w14:paraId="73B1BC00">
      <w:pPr>
        <w:pStyle w:val="73"/>
        <w:rPr>
          <w:lang w:val="fr-FR"/>
        </w:rPr>
      </w:pPr>
      <w:r>
        <w:rPr>
          <w:lang w:val="fr-FR"/>
        </w:rPr>
        <w:t>DEFINITIONS AUTOMATIC TAGS ::=</w:t>
      </w:r>
    </w:p>
    <w:p w14:paraId="2E88CF52">
      <w:pPr>
        <w:pStyle w:val="73"/>
        <w:rPr>
          <w:lang w:val="fr-FR"/>
        </w:rPr>
      </w:pPr>
    </w:p>
    <w:p w14:paraId="7FEAB5BB">
      <w:pPr>
        <w:pStyle w:val="73"/>
        <w:rPr>
          <w:lang w:val="fr-FR"/>
        </w:rPr>
      </w:pPr>
      <w:r>
        <w:rPr>
          <w:lang w:val="fr-FR"/>
        </w:rPr>
        <w:t>BEGIN</w:t>
      </w:r>
    </w:p>
    <w:p w14:paraId="7741A4F3">
      <w:pPr>
        <w:pStyle w:val="73"/>
        <w:rPr>
          <w:lang w:val="fr-FR"/>
        </w:rPr>
      </w:pPr>
    </w:p>
    <w:p w14:paraId="1D3508F0">
      <w:pPr>
        <w:pStyle w:val="73"/>
      </w:pPr>
      <w:r>
        <w:t>IMPORTS</w:t>
      </w:r>
    </w:p>
    <w:p w14:paraId="52CD1103">
      <w:pPr>
        <w:pStyle w:val="73"/>
      </w:pPr>
      <w:r>
        <w:tab/>
      </w:r>
      <w:r>
        <w:t>ProcedureCode,</w:t>
      </w:r>
    </w:p>
    <w:p w14:paraId="5A83C8AC">
      <w:pPr>
        <w:pStyle w:val="73"/>
      </w:pPr>
      <w:r>
        <w:tab/>
      </w:r>
      <w:r>
        <w:t>ProtocolIE-ID</w:t>
      </w:r>
    </w:p>
    <w:p w14:paraId="6EC1ED1C">
      <w:pPr>
        <w:pStyle w:val="73"/>
      </w:pPr>
      <w:r>
        <w:t>FROM XnAP-CommonDataTypes;</w:t>
      </w:r>
    </w:p>
    <w:p w14:paraId="03E81969">
      <w:pPr>
        <w:pStyle w:val="73"/>
        <w:rPr>
          <w:snapToGrid w:val="0"/>
        </w:rPr>
      </w:pPr>
    </w:p>
    <w:p w14:paraId="2FF8616A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zh-CN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07734211">
      <w:pPr>
        <w:pStyle w:val="73"/>
        <w:rPr>
          <w:rFonts w:eastAsiaTheme="minorEastAsia"/>
          <w:snapToGrid w:val="0"/>
          <w:lang w:val="en-US"/>
        </w:rPr>
      </w:pPr>
      <w:r>
        <w:rPr>
          <w:snapToGrid w:val="0"/>
        </w:rPr>
        <w:t>id-SemipersistentPosition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otocolIE-ID ::= </w:t>
      </w:r>
      <w:r>
        <w:rPr>
          <w:rFonts w:hint="eastAsia" w:eastAsia="Malgun Gothic"/>
          <w:snapToGrid w:val="0"/>
        </w:rPr>
        <w:t>545</w:t>
      </w:r>
    </w:p>
    <w:p w14:paraId="3D69E1BF">
      <w:pPr>
        <w:pStyle w:val="73"/>
        <w:rPr>
          <w:rFonts w:eastAsia="Malgun Gothic"/>
        </w:rPr>
      </w:pPr>
      <w:r>
        <w:rPr>
          <w:lang w:val="en-US"/>
        </w:rPr>
        <w:t>id-UEAveragePacketLossUL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 xml:space="preserve">ProtocolIE-ID ::= </w:t>
      </w:r>
      <w:r>
        <w:rPr>
          <w:rFonts w:hint="eastAsia"/>
          <w:lang w:val="en-US"/>
        </w:rPr>
        <w:t>546</w:t>
      </w:r>
    </w:p>
    <w:p w14:paraId="46EA2C22">
      <w:pPr>
        <w:pStyle w:val="73"/>
        <w:rPr>
          <w:rFonts w:eastAsiaTheme="minorEastAsia"/>
        </w:rPr>
      </w:pPr>
      <w:r>
        <w:t>id-LP-WUS-Disable-Indication</w:t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t xml:space="preserve">ProtocolIE-ID ::= </w:t>
      </w:r>
      <w:r>
        <w:rPr>
          <w:rFonts w:hint="eastAsia" w:eastAsia="Malgun Gothic"/>
        </w:rPr>
        <w:t>547</w:t>
      </w:r>
    </w:p>
    <w:p w14:paraId="6F94C67C">
      <w:pPr>
        <w:pStyle w:val="73"/>
      </w:pPr>
      <w:bookmarkStart w:id="368" w:name="_Hlk214880617"/>
      <w:r>
        <w:t>id-ContinuousMD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 xml:space="preserve">ProtocolIE-ID ::= </w:t>
      </w:r>
      <w:r>
        <w:rPr>
          <w:rFonts w:hint="eastAsia"/>
        </w:rPr>
        <w:t>548</w:t>
      </w:r>
    </w:p>
    <w:bookmarkEnd w:id="368"/>
    <w:p w14:paraId="3A516E2D">
      <w:pPr>
        <w:pStyle w:val="73"/>
        <w:rPr>
          <w:snapToGrid w:val="0"/>
        </w:rPr>
      </w:pPr>
      <w:r>
        <w:t>id-ProposedLTM-UEBasedTAMeasurementI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549</w:t>
      </w:r>
    </w:p>
    <w:p w14:paraId="167531D6">
      <w:pPr>
        <w:pStyle w:val="73"/>
      </w:pPr>
      <w:r>
        <w:t>id-UEBasedTAMeasurement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550</w:t>
      </w:r>
    </w:p>
    <w:p w14:paraId="28C631B2">
      <w:pPr>
        <w:pStyle w:val="73"/>
        <w:rPr>
          <w:snapToGrid w:val="0"/>
        </w:rPr>
      </w:pPr>
      <w:r>
        <w:rPr>
          <w:snapToGrid w:val="0"/>
          <w:lang w:eastAsia="zh-CN"/>
        </w:rPr>
        <w:t>id-S</w:t>
      </w:r>
      <w:r>
        <w:rPr>
          <w:rFonts w:hint="eastAsia" w:eastAsia="Malgun Gothic"/>
          <w:snapToGrid w:val="0"/>
        </w:rPr>
        <w:t>erving</w:t>
      </w:r>
      <w:r>
        <w:rPr>
          <w:snapToGrid w:val="0"/>
          <w:lang w:eastAsia="zh-CN"/>
        </w:rPr>
        <w:t>GN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551</w:t>
      </w:r>
    </w:p>
    <w:p w14:paraId="1A84783B">
      <w:pPr>
        <w:pStyle w:val="73"/>
        <w:rPr>
          <w:ins w:id="232" w:author="ZTE" w:date="2026-05-01T11:35:00Z"/>
          <w:snapToGrid w:val="0"/>
          <w:lang w:val="en-US" w:eastAsia="zh-CN"/>
        </w:rPr>
      </w:pPr>
      <w:ins w:id="233" w:author="ZTE" w:date="2026-05-01T11:35:00Z">
        <w:r>
          <w:rPr>
            <w:snapToGrid w:val="0"/>
            <w:lang w:eastAsia="zh-CN"/>
          </w:rPr>
          <w:t>id-</w:t>
        </w:r>
      </w:ins>
      <w:ins w:id="234" w:author="ZTE" w:date="2026-05-01T15:22:00Z">
        <w:r>
          <w:rPr>
            <w:rFonts w:hint="eastAsia"/>
            <w:lang w:val="en-US" w:eastAsia="zh-CN"/>
          </w:rPr>
          <w:t>N3DelayMeasurementRequest</w:t>
        </w:r>
      </w:ins>
      <w:ins w:id="235" w:author="ZTE" w:date="2026-05-01T11:35:00Z">
        <w:r>
          <w:rPr/>
          <w:tab/>
        </w:r>
      </w:ins>
      <w:ins w:id="236" w:author="ZTE" w:date="2026-05-01T11:35:00Z">
        <w:r>
          <w:rPr/>
          <w:tab/>
        </w:r>
      </w:ins>
      <w:ins w:id="237" w:author="ZTE" w:date="2026-05-01T11:35:00Z">
        <w:r>
          <w:rPr/>
          <w:tab/>
        </w:r>
      </w:ins>
      <w:ins w:id="238" w:author="ZTE" w:date="2026-05-01T11:35:00Z">
        <w:r>
          <w:rPr/>
          <w:tab/>
        </w:r>
      </w:ins>
      <w:ins w:id="239" w:author="ZTE" w:date="2026-05-01T11:35:00Z">
        <w:r>
          <w:rPr/>
          <w:tab/>
        </w:r>
      </w:ins>
      <w:ins w:id="240" w:author="ZTE" w:date="2026-05-01T11:35:00Z">
        <w:r>
          <w:rPr/>
          <w:tab/>
        </w:r>
      </w:ins>
      <w:ins w:id="241" w:author="ZTE" w:date="2026-05-01T11:35:00Z">
        <w:r>
          <w:rPr/>
          <w:tab/>
        </w:r>
      </w:ins>
      <w:ins w:id="242" w:author="ZTE" w:date="2026-05-01T11:35:00Z">
        <w:r>
          <w:rPr/>
          <w:tab/>
        </w:r>
      </w:ins>
      <w:ins w:id="243" w:author="ZTE" w:date="2026-05-01T11:35:00Z">
        <w:r>
          <w:rPr/>
          <w:tab/>
        </w:r>
      </w:ins>
      <w:ins w:id="244" w:author="ZTE" w:date="2026-05-01T11:35:00Z">
        <w:r>
          <w:rPr/>
          <w:tab/>
        </w:r>
      </w:ins>
      <w:ins w:id="245" w:author="ZTE" w:date="2026-05-01T11:35:00Z">
        <w:r>
          <w:rPr/>
          <w:tab/>
        </w:r>
      </w:ins>
      <w:ins w:id="246" w:author="ZTE" w:date="2026-05-01T11:35:00Z">
        <w:r>
          <w:rPr/>
          <w:tab/>
        </w:r>
      </w:ins>
      <w:ins w:id="247" w:author="ZTE" w:date="2026-05-01T11:35:00Z">
        <w:r>
          <w:rPr/>
          <w:tab/>
        </w:r>
      </w:ins>
      <w:ins w:id="248" w:author="ZTE" w:date="2026-05-01T11:35:00Z">
        <w:r>
          <w:rPr/>
          <w:tab/>
        </w:r>
      </w:ins>
      <w:ins w:id="249" w:author="ZTE" w:date="2026-05-01T11:35:00Z">
        <w:r>
          <w:rPr/>
          <w:tab/>
        </w:r>
      </w:ins>
      <w:ins w:id="250" w:author="ZTE" w:date="2026-05-01T11:35:00Z">
        <w:r>
          <w:rPr/>
          <w:tab/>
        </w:r>
      </w:ins>
      <w:ins w:id="251" w:author="ZTE" w:date="2026-05-01T11:35:00Z">
        <w:r>
          <w:rPr/>
          <w:tab/>
        </w:r>
      </w:ins>
      <w:ins w:id="252" w:author="ZTE" w:date="2026-05-01T11:35:00Z">
        <w:r>
          <w:rPr/>
          <w:tab/>
        </w:r>
      </w:ins>
      <w:ins w:id="253" w:author="ZTE" w:date="2026-05-01T11:35:00Z">
        <w:r>
          <w:rPr/>
          <w:t xml:space="preserve">ProtocolIE-ID ::= </w:t>
        </w:r>
      </w:ins>
      <w:ins w:id="254" w:author="ZTE" w:date="2026-05-01T11:35:00Z">
        <w:r>
          <w:rPr>
            <w:rFonts w:hint="eastAsia"/>
            <w:lang w:val="en-US" w:eastAsia="zh-CN"/>
          </w:rPr>
          <w:t>xxx</w:t>
        </w:r>
      </w:ins>
    </w:p>
    <w:p w14:paraId="2C206312">
      <w:pPr>
        <w:pStyle w:val="73"/>
        <w:rPr>
          <w:rFonts w:eastAsiaTheme="minorEastAsia"/>
          <w:snapToGrid w:val="0"/>
        </w:rPr>
      </w:pPr>
    </w:p>
    <w:p w14:paraId="20DEE108">
      <w:pPr>
        <w:pStyle w:val="73"/>
        <w:rPr>
          <w:rFonts w:eastAsiaTheme="minorEastAsia"/>
          <w:snapToGrid w:val="0"/>
        </w:rPr>
      </w:pPr>
    </w:p>
    <w:p w14:paraId="75940383">
      <w:pPr>
        <w:pStyle w:val="73"/>
        <w:rPr>
          <w:snapToGrid w:val="0"/>
        </w:rPr>
      </w:pPr>
      <w:r>
        <w:rPr>
          <w:snapToGrid w:val="0"/>
        </w:rPr>
        <w:t>END</w:t>
      </w:r>
    </w:p>
    <w:p w14:paraId="35610783">
      <w:pPr>
        <w:pStyle w:val="73"/>
        <w:rPr>
          <w:snapToGrid w:val="0"/>
        </w:rPr>
      </w:pPr>
      <w:r>
        <w:rPr>
          <w:snapToGrid w:val="0"/>
        </w:rPr>
        <w:t>-- ASN1STOP</w:t>
      </w:r>
    </w:p>
    <w:p w14:paraId="1C791EF3">
      <w:pPr>
        <w:tabs>
          <w:tab w:val="center" w:pos="4819"/>
          <w:tab w:val="right" w:pos="9639"/>
        </w:tabs>
        <w:spacing w:before="100"/>
        <w:jc w:val="both"/>
        <w:rPr>
          <w:color w:val="FF0000"/>
          <w:szCs w:val="24"/>
          <w:lang w:val="en-US" w:eastAsia="da-DK" w:bidi="ar"/>
        </w:rPr>
      </w:pPr>
    </w:p>
    <w:p w14:paraId="7E251965">
      <w:pPr>
        <w:spacing w:before="100"/>
        <w:jc w:val="center"/>
        <w:rPr>
          <w:color w:val="FF0000"/>
          <w:szCs w:val="24"/>
          <w:lang w:val="da-DK" w:eastAsia="da-DK" w:bidi="ar"/>
        </w:rPr>
        <w:sectPr>
          <w:footnotePr>
            <w:numRestart w:val="eachSect"/>
          </w:footnotePr>
          <w:pgSz w:w="16840" w:h="11907" w:orient="landscape"/>
          <w:pgMar w:top="1134" w:right="1134" w:bottom="1134" w:left="1418" w:header="680" w:footer="567" w:gutter="0"/>
          <w:cols w:space="720" w:num="1"/>
          <w:docGrid w:linePitch="272" w:charSpace="0"/>
        </w:sectPr>
      </w:pPr>
      <w:r>
        <w:rPr>
          <w:color w:val="FF000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da-DK" w:eastAsia="da-DK" w:bidi="ar"/>
        </w:rPr>
        <w:t>End of</w:t>
      </w:r>
      <w:r>
        <w:rPr>
          <w:color w:val="FF0000"/>
          <w:szCs w:val="24"/>
          <w:lang w:val="da-DK" w:eastAsia="da-DK" w:bidi="ar"/>
        </w:rPr>
        <w:t xml:space="preserve"> Change &gt;&gt;&gt;&gt;&gt;&gt;&gt;&gt;&gt;&gt;&gt;&gt;&gt;&gt;&gt;&gt;&gt;&gt;&gt;</w:t>
      </w:r>
    </w:p>
    <w:p w14:paraId="1A58FD76">
      <w:pPr>
        <w:overflowPunct w:val="0"/>
        <w:spacing w:before="120" w:beforeLines="50" w:after="120" w:afterLines="50"/>
        <w:ind w:left="0" w:firstLine="0"/>
        <w:textAlignment w:val="baseline"/>
        <w:rPr>
          <w:rFonts w:hint="default" w:ascii="Arial" w:hAnsi="Arial" w:cs="Arial"/>
          <w:szCs w:val="16"/>
          <w:lang w:val="en-US" w:eastAsia="zh-CN"/>
        </w:rPr>
      </w:pPr>
    </w:p>
    <w:sectPr>
      <w:headerReference r:id="rId4" w:type="default"/>
      <w:footnotePr>
        <w:numRestart w:val="eachSect"/>
      </w:footnotePr>
      <w:pgSz w:w="11907" w:h="16840"/>
      <w:pgMar w:top="1134" w:right="1134" w:bottom="1418" w:left="1134" w:header="680" w:footer="567" w:gutter="0"/>
      <w:cols w:space="720" w:num="1"/>
      <w:docGrid w:linePitch="27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alibri">
    <w:panose1 w:val="020F0502020204030204"/>
    <w:charset w:val="00"/>
    <w:family w:val="auto"/>
    <w:pitch w:val="default"/>
    <w:sig w:usb0="E4002EFF" w:usb1="C000247B" w:usb2="00000009" w:usb3="00000000" w:csb0="200001FF" w:csb1="00000000"/>
  </w:font>
  <w:font w:name="MS LineDraw">
    <w:altName w:val="Segoe Print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sans-serif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PMingLiU">
    <w:altName w:val="Microsoft JhengHei UI"/>
    <w:panose1 w:val="02010601000101010101"/>
    <w:charset w:val="88"/>
    <w:family w:val="roman"/>
    <w:pitch w:val="default"/>
    <w:sig w:usb0="00000000" w:usb1="00000000" w:usb2="00000016" w:usb3="00000000" w:csb0="00100001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Yu Mincho">
    <w:altName w:val="Yu Gothic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CG Times (WN)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Microsoft JhengHei U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Yu Gothic">
    <w:panose1 w:val="020B0400000000000000"/>
    <w:charset w:val="80"/>
    <w:family w:val="auto"/>
    <w:pitch w:val="default"/>
    <w:sig w:usb0="E00002FF" w:usb1="2AC7FDFF" w:usb2="00000016" w:usb3="00000000" w:csb0="2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AD89758">
    <w:pPr>
      <w:pStyle w:val="35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BDF65F6"/>
    <w:multiLevelType w:val="multilevel"/>
    <w:tmpl w:val="4BDF65F6"/>
    <w:lvl w:ilvl="0" w:tentative="0">
      <w:start w:val="1"/>
      <w:numFmt w:val="decimal"/>
      <w:pStyle w:val="124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doNotDisplayPageBoundaries w:val="1"/>
  <w:embedSystemFonts/>
  <w:bordersDoNotSurroundHeader w:val="0"/>
  <w:bordersDoNotSurroundFooter w:val="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trackRevisions w:val="1"/>
  <w:documentProtection w:enforcement="0"/>
  <w:defaultTabStop w:val="284"/>
  <w:doNotHyphenateCaps/>
  <w:displayHorizontalDrawingGridEvery w:val="1"/>
  <w:displayVerticalDrawingGridEvery w:val="1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DF0"/>
    <w:rsid w:val="00001E8F"/>
    <w:rsid w:val="00001FDC"/>
    <w:rsid w:val="00014226"/>
    <w:rsid w:val="00020D4D"/>
    <w:rsid w:val="00022E4A"/>
    <w:rsid w:val="00024C18"/>
    <w:rsid w:val="00034E33"/>
    <w:rsid w:val="00042D96"/>
    <w:rsid w:val="000472E8"/>
    <w:rsid w:val="00051FFB"/>
    <w:rsid w:val="000566CD"/>
    <w:rsid w:val="00061D0F"/>
    <w:rsid w:val="00067DCD"/>
    <w:rsid w:val="00094F0A"/>
    <w:rsid w:val="000A6394"/>
    <w:rsid w:val="000C038A"/>
    <w:rsid w:val="000C6598"/>
    <w:rsid w:val="000D6382"/>
    <w:rsid w:val="000E4482"/>
    <w:rsid w:val="000F1144"/>
    <w:rsid w:val="000F23FA"/>
    <w:rsid w:val="00110D3B"/>
    <w:rsid w:val="00112C4C"/>
    <w:rsid w:val="00113C71"/>
    <w:rsid w:val="001432A9"/>
    <w:rsid w:val="00145D43"/>
    <w:rsid w:val="001562B4"/>
    <w:rsid w:val="0015787D"/>
    <w:rsid w:val="0016286B"/>
    <w:rsid w:val="001670C1"/>
    <w:rsid w:val="001763A1"/>
    <w:rsid w:val="00181F15"/>
    <w:rsid w:val="001904F7"/>
    <w:rsid w:val="00191183"/>
    <w:rsid w:val="00192C46"/>
    <w:rsid w:val="001A6533"/>
    <w:rsid w:val="001A7B60"/>
    <w:rsid w:val="001B00B4"/>
    <w:rsid w:val="001B6CDC"/>
    <w:rsid w:val="001B7A65"/>
    <w:rsid w:val="001C0968"/>
    <w:rsid w:val="001D2CB8"/>
    <w:rsid w:val="001E122E"/>
    <w:rsid w:val="001E30F0"/>
    <w:rsid w:val="001E41F3"/>
    <w:rsid w:val="001E48D4"/>
    <w:rsid w:val="001F41F3"/>
    <w:rsid w:val="00207E40"/>
    <w:rsid w:val="00220D2E"/>
    <w:rsid w:val="002218D6"/>
    <w:rsid w:val="002269B4"/>
    <w:rsid w:val="00246160"/>
    <w:rsid w:val="0024783D"/>
    <w:rsid w:val="002543CA"/>
    <w:rsid w:val="0026004D"/>
    <w:rsid w:val="00262C39"/>
    <w:rsid w:val="002636A7"/>
    <w:rsid w:val="002702F9"/>
    <w:rsid w:val="00274611"/>
    <w:rsid w:val="0027588B"/>
    <w:rsid w:val="00275D12"/>
    <w:rsid w:val="002769EB"/>
    <w:rsid w:val="002860C4"/>
    <w:rsid w:val="00290D59"/>
    <w:rsid w:val="00297DB8"/>
    <w:rsid w:val="002A2C53"/>
    <w:rsid w:val="002A37C8"/>
    <w:rsid w:val="002A47EF"/>
    <w:rsid w:val="002A790C"/>
    <w:rsid w:val="002B23F9"/>
    <w:rsid w:val="002B24C6"/>
    <w:rsid w:val="002B5741"/>
    <w:rsid w:val="002B5B7A"/>
    <w:rsid w:val="002B5C70"/>
    <w:rsid w:val="002C2158"/>
    <w:rsid w:val="002C238A"/>
    <w:rsid w:val="002C6597"/>
    <w:rsid w:val="002E3580"/>
    <w:rsid w:val="002E35B5"/>
    <w:rsid w:val="002E3D96"/>
    <w:rsid w:val="002E595A"/>
    <w:rsid w:val="00305409"/>
    <w:rsid w:val="003318F4"/>
    <w:rsid w:val="003374DE"/>
    <w:rsid w:val="0035319E"/>
    <w:rsid w:val="00353346"/>
    <w:rsid w:val="00370A49"/>
    <w:rsid w:val="00376EE0"/>
    <w:rsid w:val="00392B19"/>
    <w:rsid w:val="00396631"/>
    <w:rsid w:val="003A4E1D"/>
    <w:rsid w:val="003A5266"/>
    <w:rsid w:val="003B597F"/>
    <w:rsid w:val="003B7609"/>
    <w:rsid w:val="003C12C0"/>
    <w:rsid w:val="003C4830"/>
    <w:rsid w:val="003D15E8"/>
    <w:rsid w:val="003E1A36"/>
    <w:rsid w:val="003E7976"/>
    <w:rsid w:val="003F092F"/>
    <w:rsid w:val="003F25C3"/>
    <w:rsid w:val="003F54CE"/>
    <w:rsid w:val="0040623E"/>
    <w:rsid w:val="004165D0"/>
    <w:rsid w:val="004242F1"/>
    <w:rsid w:val="00426ADB"/>
    <w:rsid w:val="00447131"/>
    <w:rsid w:val="00456F50"/>
    <w:rsid w:val="00467657"/>
    <w:rsid w:val="00477480"/>
    <w:rsid w:val="00477891"/>
    <w:rsid w:val="00480072"/>
    <w:rsid w:val="004831A3"/>
    <w:rsid w:val="004839DB"/>
    <w:rsid w:val="004865D4"/>
    <w:rsid w:val="0049397F"/>
    <w:rsid w:val="004A1950"/>
    <w:rsid w:val="004A20E3"/>
    <w:rsid w:val="004A21BA"/>
    <w:rsid w:val="004B75B7"/>
    <w:rsid w:val="004D3B9C"/>
    <w:rsid w:val="004E08FB"/>
    <w:rsid w:val="004E0E6F"/>
    <w:rsid w:val="004F1B3E"/>
    <w:rsid w:val="004F242B"/>
    <w:rsid w:val="00501900"/>
    <w:rsid w:val="0050562F"/>
    <w:rsid w:val="005124D6"/>
    <w:rsid w:val="00513BE7"/>
    <w:rsid w:val="0051580D"/>
    <w:rsid w:val="00520062"/>
    <w:rsid w:val="005214C6"/>
    <w:rsid w:val="00540E46"/>
    <w:rsid w:val="00554C0C"/>
    <w:rsid w:val="00555796"/>
    <w:rsid w:val="00564BDC"/>
    <w:rsid w:val="00565008"/>
    <w:rsid w:val="0056642A"/>
    <w:rsid w:val="00566457"/>
    <w:rsid w:val="0056775C"/>
    <w:rsid w:val="005718EA"/>
    <w:rsid w:val="0058430B"/>
    <w:rsid w:val="00584752"/>
    <w:rsid w:val="00592D74"/>
    <w:rsid w:val="00592FB9"/>
    <w:rsid w:val="00594C81"/>
    <w:rsid w:val="005A1507"/>
    <w:rsid w:val="005C208C"/>
    <w:rsid w:val="005C4D5D"/>
    <w:rsid w:val="005C4D70"/>
    <w:rsid w:val="005C6A66"/>
    <w:rsid w:val="005E0062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70F5"/>
    <w:rsid w:val="00642FAF"/>
    <w:rsid w:val="00646C7D"/>
    <w:rsid w:val="00650371"/>
    <w:rsid w:val="006552E1"/>
    <w:rsid w:val="006603A0"/>
    <w:rsid w:val="006726A4"/>
    <w:rsid w:val="006760A7"/>
    <w:rsid w:val="006804C7"/>
    <w:rsid w:val="006848B8"/>
    <w:rsid w:val="0069005B"/>
    <w:rsid w:val="006953F3"/>
    <w:rsid w:val="00695808"/>
    <w:rsid w:val="006A5614"/>
    <w:rsid w:val="006B1F56"/>
    <w:rsid w:val="006B46FB"/>
    <w:rsid w:val="006D1B3C"/>
    <w:rsid w:val="006D56BC"/>
    <w:rsid w:val="006D7EBD"/>
    <w:rsid w:val="006E21FB"/>
    <w:rsid w:val="006E677B"/>
    <w:rsid w:val="006E74F4"/>
    <w:rsid w:val="007040D4"/>
    <w:rsid w:val="0071052A"/>
    <w:rsid w:val="007105BC"/>
    <w:rsid w:val="00711130"/>
    <w:rsid w:val="0072184B"/>
    <w:rsid w:val="007342B2"/>
    <w:rsid w:val="00736A21"/>
    <w:rsid w:val="00742578"/>
    <w:rsid w:val="00742FF8"/>
    <w:rsid w:val="00765952"/>
    <w:rsid w:val="00773339"/>
    <w:rsid w:val="00773B95"/>
    <w:rsid w:val="00775CD6"/>
    <w:rsid w:val="007767A3"/>
    <w:rsid w:val="00790076"/>
    <w:rsid w:val="00792342"/>
    <w:rsid w:val="00795237"/>
    <w:rsid w:val="0079739D"/>
    <w:rsid w:val="007A0BBB"/>
    <w:rsid w:val="007A34F3"/>
    <w:rsid w:val="007A6F2E"/>
    <w:rsid w:val="007B24F3"/>
    <w:rsid w:val="007B3E2A"/>
    <w:rsid w:val="007B512A"/>
    <w:rsid w:val="007B572B"/>
    <w:rsid w:val="007C2097"/>
    <w:rsid w:val="007C2145"/>
    <w:rsid w:val="007C5A87"/>
    <w:rsid w:val="007C66A4"/>
    <w:rsid w:val="007D0D64"/>
    <w:rsid w:val="007D426D"/>
    <w:rsid w:val="007D6A07"/>
    <w:rsid w:val="007E2FF2"/>
    <w:rsid w:val="007E4113"/>
    <w:rsid w:val="007E5FC8"/>
    <w:rsid w:val="007F5CB9"/>
    <w:rsid w:val="00805D95"/>
    <w:rsid w:val="008227DB"/>
    <w:rsid w:val="008279FA"/>
    <w:rsid w:val="00845D17"/>
    <w:rsid w:val="008579E4"/>
    <w:rsid w:val="008610B8"/>
    <w:rsid w:val="008626E7"/>
    <w:rsid w:val="00870EE7"/>
    <w:rsid w:val="00895142"/>
    <w:rsid w:val="008A37E0"/>
    <w:rsid w:val="008B1F20"/>
    <w:rsid w:val="008C4751"/>
    <w:rsid w:val="008E5E83"/>
    <w:rsid w:val="008F686C"/>
    <w:rsid w:val="009017EE"/>
    <w:rsid w:val="00913222"/>
    <w:rsid w:val="0091503E"/>
    <w:rsid w:val="00916443"/>
    <w:rsid w:val="00917C9F"/>
    <w:rsid w:val="00926100"/>
    <w:rsid w:val="00934754"/>
    <w:rsid w:val="00936638"/>
    <w:rsid w:val="009371CA"/>
    <w:rsid w:val="00947186"/>
    <w:rsid w:val="00955FBC"/>
    <w:rsid w:val="00972229"/>
    <w:rsid w:val="00972525"/>
    <w:rsid w:val="009777D9"/>
    <w:rsid w:val="009824D9"/>
    <w:rsid w:val="009864AF"/>
    <w:rsid w:val="00991B88"/>
    <w:rsid w:val="00995252"/>
    <w:rsid w:val="00996397"/>
    <w:rsid w:val="009A1081"/>
    <w:rsid w:val="009A579D"/>
    <w:rsid w:val="009C1B18"/>
    <w:rsid w:val="009C2DAC"/>
    <w:rsid w:val="009D5F37"/>
    <w:rsid w:val="009D77B2"/>
    <w:rsid w:val="009E0762"/>
    <w:rsid w:val="009E3297"/>
    <w:rsid w:val="009F251D"/>
    <w:rsid w:val="009F734F"/>
    <w:rsid w:val="00A04081"/>
    <w:rsid w:val="00A06D87"/>
    <w:rsid w:val="00A07158"/>
    <w:rsid w:val="00A16ACC"/>
    <w:rsid w:val="00A20AB3"/>
    <w:rsid w:val="00A21256"/>
    <w:rsid w:val="00A246B6"/>
    <w:rsid w:val="00A3732B"/>
    <w:rsid w:val="00A47E70"/>
    <w:rsid w:val="00A53AEF"/>
    <w:rsid w:val="00A57130"/>
    <w:rsid w:val="00A72154"/>
    <w:rsid w:val="00A7240E"/>
    <w:rsid w:val="00A751B3"/>
    <w:rsid w:val="00A7671C"/>
    <w:rsid w:val="00A77C14"/>
    <w:rsid w:val="00A831E7"/>
    <w:rsid w:val="00AB00C3"/>
    <w:rsid w:val="00AB1244"/>
    <w:rsid w:val="00AB31B8"/>
    <w:rsid w:val="00AB7314"/>
    <w:rsid w:val="00AC4F5C"/>
    <w:rsid w:val="00AD00F6"/>
    <w:rsid w:val="00AD1CD8"/>
    <w:rsid w:val="00AD7328"/>
    <w:rsid w:val="00AE2C61"/>
    <w:rsid w:val="00AE5A38"/>
    <w:rsid w:val="00AE6E2C"/>
    <w:rsid w:val="00AF43A8"/>
    <w:rsid w:val="00B0502B"/>
    <w:rsid w:val="00B150ED"/>
    <w:rsid w:val="00B24807"/>
    <w:rsid w:val="00B258BB"/>
    <w:rsid w:val="00B34CA2"/>
    <w:rsid w:val="00B37FBB"/>
    <w:rsid w:val="00B4302A"/>
    <w:rsid w:val="00B437CA"/>
    <w:rsid w:val="00B50379"/>
    <w:rsid w:val="00B560B5"/>
    <w:rsid w:val="00B63326"/>
    <w:rsid w:val="00B67B97"/>
    <w:rsid w:val="00B70BDD"/>
    <w:rsid w:val="00B76C75"/>
    <w:rsid w:val="00B84026"/>
    <w:rsid w:val="00B93E4B"/>
    <w:rsid w:val="00B968C8"/>
    <w:rsid w:val="00B96C53"/>
    <w:rsid w:val="00BA3EC5"/>
    <w:rsid w:val="00BB5DFC"/>
    <w:rsid w:val="00BB68A1"/>
    <w:rsid w:val="00BC27A4"/>
    <w:rsid w:val="00BC523B"/>
    <w:rsid w:val="00BC7AE6"/>
    <w:rsid w:val="00BD279D"/>
    <w:rsid w:val="00BD6BB8"/>
    <w:rsid w:val="00BE3B42"/>
    <w:rsid w:val="00C01EAA"/>
    <w:rsid w:val="00C027C8"/>
    <w:rsid w:val="00C12DBC"/>
    <w:rsid w:val="00C31B69"/>
    <w:rsid w:val="00C5481B"/>
    <w:rsid w:val="00C5558A"/>
    <w:rsid w:val="00C573F0"/>
    <w:rsid w:val="00C63653"/>
    <w:rsid w:val="00C64457"/>
    <w:rsid w:val="00C74ED2"/>
    <w:rsid w:val="00C95985"/>
    <w:rsid w:val="00C95B80"/>
    <w:rsid w:val="00CA1757"/>
    <w:rsid w:val="00CA6304"/>
    <w:rsid w:val="00CB1C3E"/>
    <w:rsid w:val="00CB512D"/>
    <w:rsid w:val="00CC5026"/>
    <w:rsid w:val="00CC7804"/>
    <w:rsid w:val="00CE5C0E"/>
    <w:rsid w:val="00CE71C6"/>
    <w:rsid w:val="00CF0D3B"/>
    <w:rsid w:val="00CF62FE"/>
    <w:rsid w:val="00D01CB1"/>
    <w:rsid w:val="00D03F9A"/>
    <w:rsid w:val="00D077C5"/>
    <w:rsid w:val="00D104E0"/>
    <w:rsid w:val="00D13FC0"/>
    <w:rsid w:val="00D14637"/>
    <w:rsid w:val="00D157AF"/>
    <w:rsid w:val="00D164CD"/>
    <w:rsid w:val="00D202FA"/>
    <w:rsid w:val="00D35F6F"/>
    <w:rsid w:val="00D6024B"/>
    <w:rsid w:val="00D608C3"/>
    <w:rsid w:val="00D63018"/>
    <w:rsid w:val="00D773CD"/>
    <w:rsid w:val="00D95B9C"/>
    <w:rsid w:val="00D96016"/>
    <w:rsid w:val="00D973B6"/>
    <w:rsid w:val="00DB66FE"/>
    <w:rsid w:val="00DC45A8"/>
    <w:rsid w:val="00DC6AFB"/>
    <w:rsid w:val="00DD5724"/>
    <w:rsid w:val="00DE34CF"/>
    <w:rsid w:val="00DE6E1D"/>
    <w:rsid w:val="00DE72E0"/>
    <w:rsid w:val="00E02866"/>
    <w:rsid w:val="00E15BA1"/>
    <w:rsid w:val="00E22B71"/>
    <w:rsid w:val="00E27E18"/>
    <w:rsid w:val="00E309B3"/>
    <w:rsid w:val="00E42D13"/>
    <w:rsid w:val="00E4613F"/>
    <w:rsid w:val="00E528B1"/>
    <w:rsid w:val="00E538A8"/>
    <w:rsid w:val="00E54201"/>
    <w:rsid w:val="00E57A2E"/>
    <w:rsid w:val="00E64117"/>
    <w:rsid w:val="00E841C5"/>
    <w:rsid w:val="00E919A2"/>
    <w:rsid w:val="00E9743C"/>
    <w:rsid w:val="00EA32CF"/>
    <w:rsid w:val="00EB2397"/>
    <w:rsid w:val="00EB3F46"/>
    <w:rsid w:val="00ED670B"/>
    <w:rsid w:val="00EE0733"/>
    <w:rsid w:val="00EE4BE3"/>
    <w:rsid w:val="00EE6093"/>
    <w:rsid w:val="00EE7D7C"/>
    <w:rsid w:val="00EF376B"/>
    <w:rsid w:val="00EF3A19"/>
    <w:rsid w:val="00EF7A31"/>
    <w:rsid w:val="00F03AED"/>
    <w:rsid w:val="00F03C76"/>
    <w:rsid w:val="00F10B0F"/>
    <w:rsid w:val="00F11694"/>
    <w:rsid w:val="00F228C0"/>
    <w:rsid w:val="00F2517E"/>
    <w:rsid w:val="00F25D98"/>
    <w:rsid w:val="00F300FB"/>
    <w:rsid w:val="00F3190B"/>
    <w:rsid w:val="00F41058"/>
    <w:rsid w:val="00F42337"/>
    <w:rsid w:val="00F46E75"/>
    <w:rsid w:val="00F47437"/>
    <w:rsid w:val="00F61596"/>
    <w:rsid w:val="00F75006"/>
    <w:rsid w:val="00F76291"/>
    <w:rsid w:val="00F77D84"/>
    <w:rsid w:val="00F9031B"/>
    <w:rsid w:val="00F93A85"/>
    <w:rsid w:val="00FA55A0"/>
    <w:rsid w:val="00FB1553"/>
    <w:rsid w:val="00FB6386"/>
    <w:rsid w:val="00FB7DE3"/>
    <w:rsid w:val="00FC22E1"/>
    <w:rsid w:val="00FC2F1A"/>
    <w:rsid w:val="00FD222F"/>
    <w:rsid w:val="00FE006E"/>
    <w:rsid w:val="00FE57B3"/>
    <w:rsid w:val="01147F82"/>
    <w:rsid w:val="01183CFE"/>
    <w:rsid w:val="011D0FD7"/>
    <w:rsid w:val="012C5886"/>
    <w:rsid w:val="013777CC"/>
    <w:rsid w:val="015437B4"/>
    <w:rsid w:val="01564D31"/>
    <w:rsid w:val="015C3300"/>
    <w:rsid w:val="01727A9B"/>
    <w:rsid w:val="017A0B78"/>
    <w:rsid w:val="01B16FF4"/>
    <w:rsid w:val="01CA66F3"/>
    <w:rsid w:val="01D05EE5"/>
    <w:rsid w:val="0216773A"/>
    <w:rsid w:val="02290751"/>
    <w:rsid w:val="023F556A"/>
    <w:rsid w:val="025D246C"/>
    <w:rsid w:val="02631873"/>
    <w:rsid w:val="027A29FE"/>
    <w:rsid w:val="02861D97"/>
    <w:rsid w:val="02AC6163"/>
    <w:rsid w:val="02DC6BD6"/>
    <w:rsid w:val="02F80261"/>
    <w:rsid w:val="032D3122"/>
    <w:rsid w:val="034D4416"/>
    <w:rsid w:val="03607F3E"/>
    <w:rsid w:val="038A40BF"/>
    <w:rsid w:val="038B3591"/>
    <w:rsid w:val="0394392D"/>
    <w:rsid w:val="039A0E1B"/>
    <w:rsid w:val="03B24423"/>
    <w:rsid w:val="03B25944"/>
    <w:rsid w:val="03D06B6D"/>
    <w:rsid w:val="03DB48F6"/>
    <w:rsid w:val="03E30EF6"/>
    <w:rsid w:val="04093FB8"/>
    <w:rsid w:val="046107AF"/>
    <w:rsid w:val="049D4955"/>
    <w:rsid w:val="04DB3126"/>
    <w:rsid w:val="05167AD6"/>
    <w:rsid w:val="05407A8C"/>
    <w:rsid w:val="05557275"/>
    <w:rsid w:val="057A0F41"/>
    <w:rsid w:val="057C552B"/>
    <w:rsid w:val="05A35CFF"/>
    <w:rsid w:val="05B80DEC"/>
    <w:rsid w:val="05DF0774"/>
    <w:rsid w:val="061418E3"/>
    <w:rsid w:val="066E18CA"/>
    <w:rsid w:val="0673711C"/>
    <w:rsid w:val="06783D7F"/>
    <w:rsid w:val="067E7888"/>
    <w:rsid w:val="068340FD"/>
    <w:rsid w:val="06C40B30"/>
    <w:rsid w:val="06C75F70"/>
    <w:rsid w:val="06E068EA"/>
    <w:rsid w:val="06EC0872"/>
    <w:rsid w:val="07002189"/>
    <w:rsid w:val="071C5217"/>
    <w:rsid w:val="076834B7"/>
    <w:rsid w:val="0797008B"/>
    <w:rsid w:val="07B40D33"/>
    <w:rsid w:val="07B80111"/>
    <w:rsid w:val="07F94D3F"/>
    <w:rsid w:val="080F08B3"/>
    <w:rsid w:val="083251D0"/>
    <w:rsid w:val="084B2EF1"/>
    <w:rsid w:val="08755924"/>
    <w:rsid w:val="08AC3309"/>
    <w:rsid w:val="08FE5641"/>
    <w:rsid w:val="09153C3E"/>
    <w:rsid w:val="0924314D"/>
    <w:rsid w:val="0989608B"/>
    <w:rsid w:val="09904DE3"/>
    <w:rsid w:val="09951225"/>
    <w:rsid w:val="09977D04"/>
    <w:rsid w:val="09E54F80"/>
    <w:rsid w:val="0A074155"/>
    <w:rsid w:val="0A4C432A"/>
    <w:rsid w:val="0A686890"/>
    <w:rsid w:val="0A720890"/>
    <w:rsid w:val="0A751C68"/>
    <w:rsid w:val="0AF63F0B"/>
    <w:rsid w:val="0B0645A2"/>
    <w:rsid w:val="0B231CB5"/>
    <w:rsid w:val="0B327493"/>
    <w:rsid w:val="0B504C02"/>
    <w:rsid w:val="0B562A68"/>
    <w:rsid w:val="0B5674A5"/>
    <w:rsid w:val="0B7E6A37"/>
    <w:rsid w:val="0BB577EB"/>
    <w:rsid w:val="0BB61DD8"/>
    <w:rsid w:val="0C2C4BBD"/>
    <w:rsid w:val="0C5F25F0"/>
    <w:rsid w:val="0C6022FD"/>
    <w:rsid w:val="0C7E418F"/>
    <w:rsid w:val="0CAB5F58"/>
    <w:rsid w:val="0CB54F6A"/>
    <w:rsid w:val="0CD9218E"/>
    <w:rsid w:val="0CFD51A3"/>
    <w:rsid w:val="0D043457"/>
    <w:rsid w:val="0D070742"/>
    <w:rsid w:val="0D557BAE"/>
    <w:rsid w:val="0D946F28"/>
    <w:rsid w:val="0DDF7C89"/>
    <w:rsid w:val="0E187E0A"/>
    <w:rsid w:val="0E92101D"/>
    <w:rsid w:val="0E960052"/>
    <w:rsid w:val="0ED66F75"/>
    <w:rsid w:val="0F7A21EB"/>
    <w:rsid w:val="0F917E82"/>
    <w:rsid w:val="0FDB4706"/>
    <w:rsid w:val="100B5E29"/>
    <w:rsid w:val="1053672A"/>
    <w:rsid w:val="107602DC"/>
    <w:rsid w:val="10B02275"/>
    <w:rsid w:val="10B463FA"/>
    <w:rsid w:val="10B71F68"/>
    <w:rsid w:val="10E2306C"/>
    <w:rsid w:val="10EE5F4C"/>
    <w:rsid w:val="112759FE"/>
    <w:rsid w:val="112A79BE"/>
    <w:rsid w:val="114E5C71"/>
    <w:rsid w:val="116C088A"/>
    <w:rsid w:val="1188347F"/>
    <w:rsid w:val="11976F03"/>
    <w:rsid w:val="11B30DA6"/>
    <w:rsid w:val="11CD68B4"/>
    <w:rsid w:val="11D44281"/>
    <w:rsid w:val="1217345E"/>
    <w:rsid w:val="12A130A0"/>
    <w:rsid w:val="12C6584D"/>
    <w:rsid w:val="12F27CD0"/>
    <w:rsid w:val="12F60E1A"/>
    <w:rsid w:val="130124E9"/>
    <w:rsid w:val="131F0532"/>
    <w:rsid w:val="13242748"/>
    <w:rsid w:val="132E1E0F"/>
    <w:rsid w:val="1363535C"/>
    <w:rsid w:val="13DF76AC"/>
    <w:rsid w:val="13FC21FE"/>
    <w:rsid w:val="140F5FEE"/>
    <w:rsid w:val="145C5DF0"/>
    <w:rsid w:val="145E699E"/>
    <w:rsid w:val="147A0E7D"/>
    <w:rsid w:val="14870D68"/>
    <w:rsid w:val="14AA6A1A"/>
    <w:rsid w:val="152528F9"/>
    <w:rsid w:val="15392FCC"/>
    <w:rsid w:val="153D5EE7"/>
    <w:rsid w:val="154F1ABE"/>
    <w:rsid w:val="15852DB8"/>
    <w:rsid w:val="15911014"/>
    <w:rsid w:val="15E72023"/>
    <w:rsid w:val="15EC4C68"/>
    <w:rsid w:val="161C2B3E"/>
    <w:rsid w:val="1631263C"/>
    <w:rsid w:val="16355E69"/>
    <w:rsid w:val="16547491"/>
    <w:rsid w:val="16810BF3"/>
    <w:rsid w:val="16A44534"/>
    <w:rsid w:val="16E54C1E"/>
    <w:rsid w:val="16F2338A"/>
    <w:rsid w:val="17177979"/>
    <w:rsid w:val="17314961"/>
    <w:rsid w:val="174F6BCB"/>
    <w:rsid w:val="17504FE0"/>
    <w:rsid w:val="17681DB3"/>
    <w:rsid w:val="1786590F"/>
    <w:rsid w:val="17B32495"/>
    <w:rsid w:val="17BD71F8"/>
    <w:rsid w:val="17BE051B"/>
    <w:rsid w:val="17DD5471"/>
    <w:rsid w:val="17E1613A"/>
    <w:rsid w:val="17EE42B9"/>
    <w:rsid w:val="182414B9"/>
    <w:rsid w:val="18340912"/>
    <w:rsid w:val="18596225"/>
    <w:rsid w:val="18603744"/>
    <w:rsid w:val="1895124A"/>
    <w:rsid w:val="18A30D74"/>
    <w:rsid w:val="18BD40A2"/>
    <w:rsid w:val="18E640FC"/>
    <w:rsid w:val="18F605E9"/>
    <w:rsid w:val="193C37A2"/>
    <w:rsid w:val="193D63F7"/>
    <w:rsid w:val="193F15CA"/>
    <w:rsid w:val="195F008A"/>
    <w:rsid w:val="196E49C7"/>
    <w:rsid w:val="19EF4831"/>
    <w:rsid w:val="1A4F7F24"/>
    <w:rsid w:val="1A551442"/>
    <w:rsid w:val="1A5F0EA6"/>
    <w:rsid w:val="1A7A2EFF"/>
    <w:rsid w:val="1A8C3E4C"/>
    <w:rsid w:val="1ADD40C6"/>
    <w:rsid w:val="1B041BC6"/>
    <w:rsid w:val="1B050485"/>
    <w:rsid w:val="1B360E69"/>
    <w:rsid w:val="1B5B3306"/>
    <w:rsid w:val="1B634F0B"/>
    <w:rsid w:val="1B826631"/>
    <w:rsid w:val="1C783AB9"/>
    <w:rsid w:val="1C947D59"/>
    <w:rsid w:val="1CAB4013"/>
    <w:rsid w:val="1CB22D3B"/>
    <w:rsid w:val="1D353598"/>
    <w:rsid w:val="1D375AC2"/>
    <w:rsid w:val="1DEE00FC"/>
    <w:rsid w:val="1DFF69C5"/>
    <w:rsid w:val="1E080CF5"/>
    <w:rsid w:val="1E19652B"/>
    <w:rsid w:val="1E361E6B"/>
    <w:rsid w:val="1E4F080A"/>
    <w:rsid w:val="1E515C7E"/>
    <w:rsid w:val="1E991F29"/>
    <w:rsid w:val="1EAF3CD5"/>
    <w:rsid w:val="1EC2624D"/>
    <w:rsid w:val="1ED4285B"/>
    <w:rsid w:val="1EF54DB0"/>
    <w:rsid w:val="1EF97B81"/>
    <w:rsid w:val="1F28772C"/>
    <w:rsid w:val="1F8E5386"/>
    <w:rsid w:val="1F931F16"/>
    <w:rsid w:val="1FBC1544"/>
    <w:rsid w:val="1FCD72AB"/>
    <w:rsid w:val="1FF22B62"/>
    <w:rsid w:val="2011701A"/>
    <w:rsid w:val="2028524A"/>
    <w:rsid w:val="20304E19"/>
    <w:rsid w:val="205036FE"/>
    <w:rsid w:val="205C56D4"/>
    <w:rsid w:val="208F4D6B"/>
    <w:rsid w:val="20BE4C78"/>
    <w:rsid w:val="20CA48D9"/>
    <w:rsid w:val="20CB742B"/>
    <w:rsid w:val="20DB313B"/>
    <w:rsid w:val="20DB570B"/>
    <w:rsid w:val="20EE3329"/>
    <w:rsid w:val="21240736"/>
    <w:rsid w:val="2148231C"/>
    <w:rsid w:val="21535106"/>
    <w:rsid w:val="21542AB8"/>
    <w:rsid w:val="21604EA5"/>
    <w:rsid w:val="217272A7"/>
    <w:rsid w:val="21A126FA"/>
    <w:rsid w:val="21A667BF"/>
    <w:rsid w:val="21B37B29"/>
    <w:rsid w:val="21B70BD9"/>
    <w:rsid w:val="21C268B6"/>
    <w:rsid w:val="21E21B23"/>
    <w:rsid w:val="22212B99"/>
    <w:rsid w:val="223615DD"/>
    <w:rsid w:val="22577262"/>
    <w:rsid w:val="22931AC4"/>
    <w:rsid w:val="22B02CE7"/>
    <w:rsid w:val="22C23D1D"/>
    <w:rsid w:val="22C90C8C"/>
    <w:rsid w:val="22F835D6"/>
    <w:rsid w:val="22FB674F"/>
    <w:rsid w:val="23251D53"/>
    <w:rsid w:val="233C76A2"/>
    <w:rsid w:val="233E340B"/>
    <w:rsid w:val="233F4752"/>
    <w:rsid w:val="23524847"/>
    <w:rsid w:val="2356039D"/>
    <w:rsid w:val="236134AE"/>
    <w:rsid w:val="23784285"/>
    <w:rsid w:val="238942D0"/>
    <w:rsid w:val="239A0B01"/>
    <w:rsid w:val="2408602E"/>
    <w:rsid w:val="24255604"/>
    <w:rsid w:val="245B62DB"/>
    <w:rsid w:val="246057D0"/>
    <w:rsid w:val="24712195"/>
    <w:rsid w:val="247A0C78"/>
    <w:rsid w:val="24B644CB"/>
    <w:rsid w:val="2505709D"/>
    <w:rsid w:val="252B0F8C"/>
    <w:rsid w:val="2533755C"/>
    <w:rsid w:val="259E2D2F"/>
    <w:rsid w:val="25E0759D"/>
    <w:rsid w:val="25E141E0"/>
    <w:rsid w:val="26552C5F"/>
    <w:rsid w:val="268A20A2"/>
    <w:rsid w:val="26A85703"/>
    <w:rsid w:val="26A87D35"/>
    <w:rsid w:val="26B21607"/>
    <w:rsid w:val="26F43AC7"/>
    <w:rsid w:val="26FD2115"/>
    <w:rsid w:val="27101377"/>
    <w:rsid w:val="27483874"/>
    <w:rsid w:val="275736F5"/>
    <w:rsid w:val="2771296C"/>
    <w:rsid w:val="278B57CE"/>
    <w:rsid w:val="27914791"/>
    <w:rsid w:val="27C35DCC"/>
    <w:rsid w:val="27CD070E"/>
    <w:rsid w:val="27F23F8A"/>
    <w:rsid w:val="2830461D"/>
    <w:rsid w:val="283D7669"/>
    <w:rsid w:val="283F3555"/>
    <w:rsid w:val="283F691A"/>
    <w:rsid w:val="289277EB"/>
    <w:rsid w:val="28CA6506"/>
    <w:rsid w:val="28E80363"/>
    <w:rsid w:val="294211FA"/>
    <w:rsid w:val="297A0794"/>
    <w:rsid w:val="29910F5E"/>
    <w:rsid w:val="29EC6C1B"/>
    <w:rsid w:val="29EE16DD"/>
    <w:rsid w:val="29FB54BA"/>
    <w:rsid w:val="2A0C5B32"/>
    <w:rsid w:val="2A334A38"/>
    <w:rsid w:val="2A3F311D"/>
    <w:rsid w:val="2ADA19E8"/>
    <w:rsid w:val="2ADC0E2E"/>
    <w:rsid w:val="2AF544F0"/>
    <w:rsid w:val="2B1E5683"/>
    <w:rsid w:val="2B2D72E4"/>
    <w:rsid w:val="2B3522E6"/>
    <w:rsid w:val="2B3A78AC"/>
    <w:rsid w:val="2B521C0E"/>
    <w:rsid w:val="2B6F037D"/>
    <w:rsid w:val="2B7B706C"/>
    <w:rsid w:val="2B8B3864"/>
    <w:rsid w:val="2B8F0469"/>
    <w:rsid w:val="2B8F1FE7"/>
    <w:rsid w:val="2B985E3E"/>
    <w:rsid w:val="2B990B27"/>
    <w:rsid w:val="2BC517DF"/>
    <w:rsid w:val="2BDC5C5E"/>
    <w:rsid w:val="2C247BF5"/>
    <w:rsid w:val="2C396549"/>
    <w:rsid w:val="2C5144E0"/>
    <w:rsid w:val="2C6C0FCB"/>
    <w:rsid w:val="2CB334F1"/>
    <w:rsid w:val="2CE56119"/>
    <w:rsid w:val="2D1716E5"/>
    <w:rsid w:val="2D1C71F3"/>
    <w:rsid w:val="2D5866EC"/>
    <w:rsid w:val="2DBD3FFA"/>
    <w:rsid w:val="2E056305"/>
    <w:rsid w:val="2E1A4A6C"/>
    <w:rsid w:val="2E1C70CA"/>
    <w:rsid w:val="2E246D3F"/>
    <w:rsid w:val="2EAA4EB9"/>
    <w:rsid w:val="2EBE1FFA"/>
    <w:rsid w:val="2F5279B1"/>
    <w:rsid w:val="2F5A59C7"/>
    <w:rsid w:val="2F6D49A0"/>
    <w:rsid w:val="2F8530AA"/>
    <w:rsid w:val="2FDA2726"/>
    <w:rsid w:val="30031022"/>
    <w:rsid w:val="301E5539"/>
    <w:rsid w:val="30285E63"/>
    <w:rsid w:val="302B4E94"/>
    <w:rsid w:val="303C508E"/>
    <w:rsid w:val="30587A03"/>
    <w:rsid w:val="30B40019"/>
    <w:rsid w:val="30C5176C"/>
    <w:rsid w:val="30C72F50"/>
    <w:rsid w:val="30D14FD8"/>
    <w:rsid w:val="30FB68F5"/>
    <w:rsid w:val="31070E69"/>
    <w:rsid w:val="31262FF8"/>
    <w:rsid w:val="314865E7"/>
    <w:rsid w:val="318B0902"/>
    <w:rsid w:val="31A30AE0"/>
    <w:rsid w:val="31E94619"/>
    <w:rsid w:val="31F738D3"/>
    <w:rsid w:val="324200C6"/>
    <w:rsid w:val="32B83C62"/>
    <w:rsid w:val="32F01B1D"/>
    <w:rsid w:val="331D7A9E"/>
    <w:rsid w:val="33547EF5"/>
    <w:rsid w:val="337664F0"/>
    <w:rsid w:val="33C71B05"/>
    <w:rsid w:val="33C96662"/>
    <w:rsid w:val="33EE18F5"/>
    <w:rsid w:val="34113AB0"/>
    <w:rsid w:val="34131CE2"/>
    <w:rsid w:val="34785ACD"/>
    <w:rsid w:val="34D70FBF"/>
    <w:rsid w:val="355702EC"/>
    <w:rsid w:val="35657F7C"/>
    <w:rsid w:val="35690161"/>
    <w:rsid w:val="359F7506"/>
    <w:rsid w:val="36226704"/>
    <w:rsid w:val="36925FA5"/>
    <w:rsid w:val="36A94503"/>
    <w:rsid w:val="36E87E50"/>
    <w:rsid w:val="36F4717B"/>
    <w:rsid w:val="37724E83"/>
    <w:rsid w:val="378435E4"/>
    <w:rsid w:val="379F2878"/>
    <w:rsid w:val="37C4140A"/>
    <w:rsid w:val="37D220EC"/>
    <w:rsid w:val="37F92167"/>
    <w:rsid w:val="37FC2923"/>
    <w:rsid w:val="38080440"/>
    <w:rsid w:val="384C6161"/>
    <w:rsid w:val="385A0A04"/>
    <w:rsid w:val="385B75D7"/>
    <w:rsid w:val="386438D1"/>
    <w:rsid w:val="38A77DDE"/>
    <w:rsid w:val="38B8199B"/>
    <w:rsid w:val="38C40F1F"/>
    <w:rsid w:val="38EE0521"/>
    <w:rsid w:val="3926699B"/>
    <w:rsid w:val="39483A18"/>
    <w:rsid w:val="39497113"/>
    <w:rsid w:val="39532B73"/>
    <w:rsid w:val="398F340E"/>
    <w:rsid w:val="39EA6FE8"/>
    <w:rsid w:val="39FC4C8C"/>
    <w:rsid w:val="3A027B3A"/>
    <w:rsid w:val="3A04774C"/>
    <w:rsid w:val="3A062A95"/>
    <w:rsid w:val="3A0D2173"/>
    <w:rsid w:val="3A25240A"/>
    <w:rsid w:val="3A254B92"/>
    <w:rsid w:val="3A445E49"/>
    <w:rsid w:val="3A600780"/>
    <w:rsid w:val="3AB64605"/>
    <w:rsid w:val="3AE50183"/>
    <w:rsid w:val="3B1E4C9A"/>
    <w:rsid w:val="3B1E705E"/>
    <w:rsid w:val="3B5B648D"/>
    <w:rsid w:val="3B876B07"/>
    <w:rsid w:val="3BAF216D"/>
    <w:rsid w:val="3BDD275F"/>
    <w:rsid w:val="3BF744AF"/>
    <w:rsid w:val="3BFC52F7"/>
    <w:rsid w:val="3C245434"/>
    <w:rsid w:val="3C2F3EEC"/>
    <w:rsid w:val="3C5470B0"/>
    <w:rsid w:val="3C9931E1"/>
    <w:rsid w:val="3CD93E93"/>
    <w:rsid w:val="3D1654D7"/>
    <w:rsid w:val="3D4B74FF"/>
    <w:rsid w:val="3D7F198B"/>
    <w:rsid w:val="3DD43BF7"/>
    <w:rsid w:val="3DD85EF3"/>
    <w:rsid w:val="3DEB2FB3"/>
    <w:rsid w:val="3E3013B3"/>
    <w:rsid w:val="3E6447D3"/>
    <w:rsid w:val="3E6C22FE"/>
    <w:rsid w:val="3E810263"/>
    <w:rsid w:val="3E86443F"/>
    <w:rsid w:val="3E955ECB"/>
    <w:rsid w:val="3E9A249D"/>
    <w:rsid w:val="3ED40185"/>
    <w:rsid w:val="3EDE4A39"/>
    <w:rsid w:val="3F2E34E1"/>
    <w:rsid w:val="3F9A25A0"/>
    <w:rsid w:val="3FE8380D"/>
    <w:rsid w:val="3FEC12F8"/>
    <w:rsid w:val="400C109C"/>
    <w:rsid w:val="4043435F"/>
    <w:rsid w:val="40620487"/>
    <w:rsid w:val="40957E9F"/>
    <w:rsid w:val="40CF687B"/>
    <w:rsid w:val="40DC5526"/>
    <w:rsid w:val="410F5C34"/>
    <w:rsid w:val="41340D87"/>
    <w:rsid w:val="417F212A"/>
    <w:rsid w:val="41AD7B50"/>
    <w:rsid w:val="421075B9"/>
    <w:rsid w:val="42190450"/>
    <w:rsid w:val="424F71EB"/>
    <w:rsid w:val="427521D5"/>
    <w:rsid w:val="428E3FF5"/>
    <w:rsid w:val="42BA77EF"/>
    <w:rsid w:val="42C43BCE"/>
    <w:rsid w:val="42C52CA0"/>
    <w:rsid w:val="42E14545"/>
    <w:rsid w:val="42FB45E4"/>
    <w:rsid w:val="4318471E"/>
    <w:rsid w:val="43245EFD"/>
    <w:rsid w:val="43516493"/>
    <w:rsid w:val="437F7674"/>
    <w:rsid w:val="43A5212C"/>
    <w:rsid w:val="43A713E9"/>
    <w:rsid w:val="43E641C3"/>
    <w:rsid w:val="440F4D37"/>
    <w:rsid w:val="441E3CCD"/>
    <w:rsid w:val="4434036A"/>
    <w:rsid w:val="44A11342"/>
    <w:rsid w:val="44B55FB1"/>
    <w:rsid w:val="44BB4D1D"/>
    <w:rsid w:val="44EE5BEA"/>
    <w:rsid w:val="45237F80"/>
    <w:rsid w:val="455340F7"/>
    <w:rsid w:val="45C04886"/>
    <w:rsid w:val="46006A32"/>
    <w:rsid w:val="460E2D17"/>
    <w:rsid w:val="461A7FB0"/>
    <w:rsid w:val="46556DC0"/>
    <w:rsid w:val="466C619E"/>
    <w:rsid w:val="468816CF"/>
    <w:rsid w:val="469551E9"/>
    <w:rsid w:val="46BB5C1A"/>
    <w:rsid w:val="46BF119B"/>
    <w:rsid w:val="46C63D35"/>
    <w:rsid w:val="46D81947"/>
    <w:rsid w:val="46DA518E"/>
    <w:rsid w:val="46E76BEB"/>
    <w:rsid w:val="472310E2"/>
    <w:rsid w:val="47BA2679"/>
    <w:rsid w:val="47D74590"/>
    <w:rsid w:val="47F44954"/>
    <w:rsid w:val="47FC69A5"/>
    <w:rsid w:val="480A3331"/>
    <w:rsid w:val="48202FDE"/>
    <w:rsid w:val="48286CC9"/>
    <w:rsid w:val="482D1B49"/>
    <w:rsid w:val="48424306"/>
    <w:rsid w:val="489839F7"/>
    <w:rsid w:val="48AF2F63"/>
    <w:rsid w:val="48DD765B"/>
    <w:rsid w:val="48E7429B"/>
    <w:rsid w:val="48EC65E3"/>
    <w:rsid w:val="48FB54A6"/>
    <w:rsid w:val="492D2D74"/>
    <w:rsid w:val="49406D9E"/>
    <w:rsid w:val="496A42C7"/>
    <w:rsid w:val="497D0EFF"/>
    <w:rsid w:val="497F7B3D"/>
    <w:rsid w:val="4988739C"/>
    <w:rsid w:val="498A2E56"/>
    <w:rsid w:val="499D0712"/>
    <w:rsid w:val="49A71AE5"/>
    <w:rsid w:val="49C7599A"/>
    <w:rsid w:val="49E91224"/>
    <w:rsid w:val="4A1A4B25"/>
    <w:rsid w:val="4A374C92"/>
    <w:rsid w:val="4A537B51"/>
    <w:rsid w:val="4A677CB5"/>
    <w:rsid w:val="4A796A13"/>
    <w:rsid w:val="4A8F4C89"/>
    <w:rsid w:val="4A952F76"/>
    <w:rsid w:val="4ACA08EC"/>
    <w:rsid w:val="4B0A129E"/>
    <w:rsid w:val="4B227542"/>
    <w:rsid w:val="4B37177A"/>
    <w:rsid w:val="4B3A56A3"/>
    <w:rsid w:val="4B4511EF"/>
    <w:rsid w:val="4B5E0C7D"/>
    <w:rsid w:val="4B8B22C7"/>
    <w:rsid w:val="4B9773E3"/>
    <w:rsid w:val="4B9D6AD8"/>
    <w:rsid w:val="4BA24DA3"/>
    <w:rsid w:val="4BA3303F"/>
    <w:rsid w:val="4BA64B0F"/>
    <w:rsid w:val="4BC9640D"/>
    <w:rsid w:val="4BD658A1"/>
    <w:rsid w:val="4BDF2AB9"/>
    <w:rsid w:val="4BE14A12"/>
    <w:rsid w:val="4C1A35D8"/>
    <w:rsid w:val="4C290FBB"/>
    <w:rsid w:val="4C3E2B07"/>
    <w:rsid w:val="4C6A57C9"/>
    <w:rsid w:val="4C875607"/>
    <w:rsid w:val="4C9025B9"/>
    <w:rsid w:val="4C994720"/>
    <w:rsid w:val="4D225F85"/>
    <w:rsid w:val="4D244D87"/>
    <w:rsid w:val="4D33458C"/>
    <w:rsid w:val="4D501AF8"/>
    <w:rsid w:val="4D8929E8"/>
    <w:rsid w:val="4D9C7E85"/>
    <w:rsid w:val="4DAC647D"/>
    <w:rsid w:val="4DDA0AB2"/>
    <w:rsid w:val="4E046670"/>
    <w:rsid w:val="4E1A68D9"/>
    <w:rsid w:val="4EE15D33"/>
    <w:rsid w:val="4F0757CA"/>
    <w:rsid w:val="4F122715"/>
    <w:rsid w:val="4F1C2020"/>
    <w:rsid w:val="4F51769B"/>
    <w:rsid w:val="4F6D7E17"/>
    <w:rsid w:val="4F714463"/>
    <w:rsid w:val="4F7B5ECB"/>
    <w:rsid w:val="4F9D237F"/>
    <w:rsid w:val="4F9D6522"/>
    <w:rsid w:val="4FB3632D"/>
    <w:rsid w:val="4FD7228A"/>
    <w:rsid w:val="4FF416D0"/>
    <w:rsid w:val="500F5C67"/>
    <w:rsid w:val="50156E35"/>
    <w:rsid w:val="502B49B8"/>
    <w:rsid w:val="506D1A9A"/>
    <w:rsid w:val="50BD4622"/>
    <w:rsid w:val="50C228C4"/>
    <w:rsid w:val="50C46F73"/>
    <w:rsid w:val="50C50126"/>
    <w:rsid w:val="50F15F01"/>
    <w:rsid w:val="50F476EF"/>
    <w:rsid w:val="516459D2"/>
    <w:rsid w:val="516B43AA"/>
    <w:rsid w:val="51923103"/>
    <w:rsid w:val="51BD14F2"/>
    <w:rsid w:val="51D90756"/>
    <w:rsid w:val="51F321BC"/>
    <w:rsid w:val="520D378C"/>
    <w:rsid w:val="52105559"/>
    <w:rsid w:val="52165D24"/>
    <w:rsid w:val="52437E6B"/>
    <w:rsid w:val="52445A58"/>
    <w:rsid w:val="524D6516"/>
    <w:rsid w:val="52500E7F"/>
    <w:rsid w:val="529A1D09"/>
    <w:rsid w:val="52C96B58"/>
    <w:rsid w:val="52E57838"/>
    <w:rsid w:val="532154F2"/>
    <w:rsid w:val="533F1322"/>
    <w:rsid w:val="534A4182"/>
    <w:rsid w:val="539F032F"/>
    <w:rsid w:val="53AB5AC3"/>
    <w:rsid w:val="53C725AE"/>
    <w:rsid w:val="53DE59A8"/>
    <w:rsid w:val="53E96434"/>
    <w:rsid w:val="53F00E25"/>
    <w:rsid w:val="54406946"/>
    <w:rsid w:val="545F31EA"/>
    <w:rsid w:val="546970A4"/>
    <w:rsid w:val="548206B4"/>
    <w:rsid w:val="5489060C"/>
    <w:rsid w:val="54931516"/>
    <w:rsid w:val="54B53516"/>
    <w:rsid w:val="553B5EE6"/>
    <w:rsid w:val="55602C58"/>
    <w:rsid w:val="55660A34"/>
    <w:rsid w:val="55916CFE"/>
    <w:rsid w:val="559A32BE"/>
    <w:rsid w:val="56085A6E"/>
    <w:rsid w:val="560F6182"/>
    <w:rsid w:val="56255BD7"/>
    <w:rsid w:val="564F1320"/>
    <w:rsid w:val="566E49DC"/>
    <w:rsid w:val="56B91F9C"/>
    <w:rsid w:val="574B0C2C"/>
    <w:rsid w:val="57787465"/>
    <w:rsid w:val="57992E4E"/>
    <w:rsid w:val="579B4127"/>
    <w:rsid w:val="57B90434"/>
    <w:rsid w:val="5818292A"/>
    <w:rsid w:val="58725E59"/>
    <w:rsid w:val="58AF5FD3"/>
    <w:rsid w:val="58D814C0"/>
    <w:rsid w:val="58DE5A5B"/>
    <w:rsid w:val="590B40B8"/>
    <w:rsid w:val="592025E4"/>
    <w:rsid w:val="592E4ACE"/>
    <w:rsid w:val="593F77A4"/>
    <w:rsid w:val="59940229"/>
    <w:rsid w:val="599B0F78"/>
    <w:rsid w:val="59D35F78"/>
    <w:rsid w:val="59DC7538"/>
    <w:rsid w:val="59E002AC"/>
    <w:rsid w:val="59F64346"/>
    <w:rsid w:val="59FF4E7D"/>
    <w:rsid w:val="5A28172D"/>
    <w:rsid w:val="5A386CBA"/>
    <w:rsid w:val="5A436E68"/>
    <w:rsid w:val="5A786A0F"/>
    <w:rsid w:val="5A836E09"/>
    <w:rsid w:val="5A8E79A0"/>
    <w:rsid w:val="5AB55661"/>
    <w:rsid w:val="5AC70CA6"/>
    <w:rsid w:val="5B0311A3"/>
    <w:rsid w:val="5B161E30"/>
    <w:rsid w:val="5B4C075F"/>
    <w:rsid w:val="5B5863DF"/>
    <w:rsid w:val="5B6606A2"/>
    <w:rsid w:val="5B6A273E"/>
    <w:rsid w:val="5B8E5261"/>
    <w:rsid w:val="5BB46661"/>
    <w:rsid w:val="5BD72303"/>
    <w:rsid w:val="5BEE6662"/>
    <w:rsid w:val="5BF433C3"/>
    <w:rsid w:val="5C6552B8"/>
    <w:rsid w:val="5C693A85"/>
    <w:rsid w:val="5C813653"/>
    <w:rsid w:val="5C9D3125"/>
    <w:rsid w:val="5CCA02BB"/>
    <w:rsid w:val="5CFD5147"/>
    <w:rsid w:val="5D043844"/>
    <w:rsid w:val="5D5E1436"/>
    <w:rsid w:val="5D6B0AED"/>
    <w:rsid w:val="5D951E96"/>
    <w:rsid w:val="5DB111D6"/>
    <w:rsid w:val="5DCC150A"/>
    <w:rsid w:val="5DD94CE1"/>
    <w:rsid w:val="5E797A94"/>
    <w:rsid w:val="5EF80350"/>
    <w:rsid w:val="5F0266A5"/>
    <w:rsid w:val="5F2D28C2"/>
    <w:rsid w:val="5F2D397D"/>
    <w:rsid w:val="5F3E10C5"/>
    <w:rsid w:val="5F5739E3"/>
    <w:rsid w:val="5F6A018D"/>
    <w:rsid w:val="5F700DD2"/>
    <w:rsid w:val="5F837C91"/>
    <w:rsid w:val="5FA70FD2"/>
    <w:rsid w:val="5FEA0B84"/>
    <w:rsid w:val="5FFE4101"/>
    <w:rsid w:val="6041288C"/>
    <w:rsid w:val="60485CE4"/>
    <w:rsid w:val="60510B1D"/>
    <w:rsid w:val="60554D7E"/>
    <w:rsid w:val="606049A2"/>
    <w:rsid w:val="608D2ED5"/>
    <w:rsid w:val="60966DE5"/>
    <w:rsid w:val="609E0F14"/>
    <w:rsid w:val="60E40D91"/>
    <w:rsid w:val="60F85E87"/>
    <w:rsid w:val="61150D65"/>
    <w:rsid w:val="61194894"/>
    <w:rsid w:val="611E1674"/>
    <w:rsid w:val="612B7A9C"/>
    <w:rsid w:val="6148081A"/>
    <w:rsid w:val="617D13E6"/>
    <w:rsid w:val="61B06D94"/>
    <w:rsid w:val="61C050B4"/>
    <w:rsid w:val="61C94690"/>
    <w:rsid w:val="61DB091C"/>
    <w:rsid w:val="61FF3552"/>
    <w:rsid w:val="62D7000D"/>
    <w:rsid w:val="63092053"/>
    <w:rsid w:val="6333694F"/>
    <w:rsid w:val="6377613F"/>
    <w:rsid w:val="63906D60"/>
    <w:rsid w:val="6396497C"/>
    <w:rsid w:val="63A21181"/>
    <w:rsid w:val="63CF6F29"/>
    <w:rsid w:val="63D65878"/>
    <w:rsid w:val="63E91153"/>
    <w:rsid w:val="6442744C"/>
    <w:rsid w:val="64481E25"/>
    <w:rsid w:val="64671F23"/>
    <w:rsid w:val="64746F5B"/>
    <w:rsid w:val="647C6C57"/>
    <w:rsid w:val="64CA7CEA"/>
    <w:rsid w:val="64E31CA5"/>
    <w:rsid w:val="64FD47E5"/>
    <w:rsid w:val="6572628A"/>
    <w:rsid w:val="657A5A65"/>
    <w:rsid w:val="65A16AFC"/>
    <w:rsid w:val="65A775D5"/>
    <w:rsid w:val="65B441F8"/>
    <w:rsid w:val="65E87914"/>
    <w:rsid w:val="66212BA8"/>
    <w:rsid w:val="663536AB"/>
    <w:rsid w:val="664808A6"/>
    <w:rsid w:val="666B30B7"/>
    <w:rsid w:val="666E71F9"/>
    <w:rsid w:val="66AC7BAF"/>
    <w:rsid w:val="66BA2A18"/>
    <w:rsid w:val="66CA7C5E"/>
    <w:rsid w:val="66CC334F"/>
    <w:rsid w:val="66EC367E"/>
    <w:rsid w:val="66EE1399"/>
    <w:rsid w:val="671B29B9"/>
    <w:rsid w:val="67484628"/>
    <w:rsid w:val="675271FF"/>
    <w:rsid w:val="67934CD6"/>
    <w:rsid w:val="67976C95"/>
    <w:rsid w:val="67A61455"/>
    <w:rsid w:val="67DD6E14"/>
    <w:rsid w:val="67DF34F7"/>
    <w:rsid w:val="6805421F"/>
    <w:rsid w:val="680C07EC"/>
    <w:rsid w:val="68336A02"/>
    <w:rsid w:val="68345E47"/>
    <w:rsid w:val="68703CB5"/>
    <w:rsid w:val="687A7436"/>
    <w:rsid w:val="687D5C8D"/>
    <w:rsid w:val="688A0B03"/>
    <w:rsid w:val="689808B9"/>
    <w:rsid w:val="689B3E32"/>
    <w:rsid w:val="68A043E1"/>
    <w:rsid w:val="68C500E3"/>
    <w:rsid w:val="68C530B2"/>
    <w:rsid w:val="68DB3B29"/>
    <w:rsid w:val="68EF0A90"/>
    <w:rsid w:val="6925413D"/>
    <w:rsid w:val="6940475F"/>
    <w:rsid w:val="69477028"/>
    <w:rsid w:val="696A510E"/>
    <w:rsid w:val="699347A2"/>
    <w:rsid w:val="69971724"/>
    <w:rsid w:val="699A504F"/>
    <w:rsid w:val="69A6507B"/>
    <w:rsid w:val="69AF5B64"/>
    <w:rsid w:val="69FE68BB"/>
    <w:rsid w:val="6A1175E1"/>
    <w:rsid w:val="6A1D2FBF"/>
    <w:rsid w:val="6A6E0F11"/>
    <w:rsid w:val="6A7A0DDA"/>
    <w:rsid w:val="6A8B3512"/>
    <w:rsid w:val="6AA30D3F"/>
    <w:rsid w:val="6ABC6C07"/>
    <w:rsid w:val="6ACB0C5B"/>
    <w:rsid w:val="6B2F7F02"/>
    <w:rsid w:val="6B507B08"/>
    <w:rsid w:val="6B607C3E"/>
    <w:rsid w:val="6B6819D7"/>
    <w:rsid w:val="6B6E1152"/>
    <w:rsid w:val="6B7A4B3E"/>
    <w:rsid w:val="6BDA3955"/>
    <w:rsid w:val="6BF96E13"/>
    <w:rsid w:val="6C006BC9"/>
    <w:rsid w:val="6C465F32"/>
    <w:rsid w:val="6C546858"/>
    <w:rsid w:val="6CF47FB8"/>
    <w:rsid w:val="6D026223"/>
    <w:rsid w:val="6D525C71"/>
    <w:rsid w:val="6D652DDA"/>
    <w:rsid w:val="6D673A8B"/>
    <w:rsid w:val="6D6C1595"/>
    <w:rsid w:val="6D740A81"/>
    <w:rsid w:val="6DB8061B"/>
    <w:rsid w:val="6DBB334E"/>
    <w:rsid w:val="6DF21A1F"/>
    <w:rsid w:val="6E2E3B77"/>
    <w:rsid w:val="6E3261BD"/>
    <w:rsid w:val="6F291614"/>
    <w:rsid w:val="6F980A00"/>
    <w:rsid w:val="6FE3780A"/>
    <w:rsid w:val="6FE61117"/>
    <w:rsid w:val="702A2204"/>
    <w:rsid w:val="70617A10"/>
    <w:rsid w:val="706A1B5D"/>
    <w:rsid w:val="706B2330"/>
    <w:rsid w:val="70960220"/>
    <w:rsid w:val="70C229E6"/>
    <w:rsid w:val="70D020BC"/>
    <w:rsid w:val="70DB3611"/>
    <w:rsid w:val="70DE3F36"/>
    <w:rsid w:val="70DF1685"/>
    <w:rsid w:val="70EE3975"/>
    <w:rsid w:val="711C67CF"/>
    <w:rsid w:val="712E093E"/>
    <w:rsid w:val="715056C2"/>
    <w:rsid w:val="715F56F5"/>
    <w:rsid w:val="71776133"/>
    <w:rsid w:val="71A75AC9"/>
    <w:rsid w:val="71AE2E1D"/>
    <w:rsid w:val="71B87BA6"/>
    <w:rsid w:val="71D41CB7"/>
    <w:rsid w:val="71E72EC2"/>
    <w:rsid w:val="71E94D07"/>
    <w:rsid w:val="72142E24"/>
    <w:rsid w:val="72421990"/>
    <w:rsid w:val="727E3EAB"/>
    <w:rsid w:val="72837CC0"/>
    <w:rsid w:val="72A91AF5"/>
    <w:rsid w:val="72C66EF3"/>
    <w:rsid w:val="72D22DF7"/>
    <w:rsid w:val="72DD187B"/>
    <w:rsid w:val="73473728"/>
    <w:rsid w:val="73771A0B"/>
    <w:rsid w:val="738138AE"/>
    <w:rsid w:val="738F54A6"/>
    <w:rsid w:val="7390356D"/>
    <w:rsid w:val="739315A8"/>
    <w:rsid w:val="73B34B8E"/>
    <w:rsid w:val="73D67598"/>
    <w:rsid w:val="73FB0692"/>
    <w:rsid w:val="74082010"/>
    <w:rsid w:val="748603F2"/>
    <w:rsid w:val="75052CF4"/>
    <w:rsid w:val="753F32E7"/>
    <w:rsid w:val="757A7C49"/>
    <w:rsid w:val="759043E6"/>
    <w:rsid w:val="759B3E1B"/>
    <w:rsid w:val="759F1F45"/>
    <w:rsid w:val="75A40A8D"/>
    <w:rsid w:val="75A76914"/>
    <w:rsid w:val="75C83E50"/>
    <w:rsid w:val="75D821E1"/>
    <w:rsid w:val="75E033DC"/>
    <w:rsid w:val="76010913"/>
    <w:rsid w:val="761F7B3A"/>
    <w:rsid w:val="76384BF4"/>
    <w:rsid w:val="7645660B"/>
    <w:rsid w:val="76457A23"/>
    <w:rsid w:val="765A2BAE"/>
    <w:rsid w:val="76631CB9"/>
    <w:rsid w:val="769B65B4"/>
    <w:rsid w:val="76A673F0"/>
    <w:rsid w:val="76D13A7D"/>
    <w:rsid w:val="770070B7"/>
    <w:rsid w:val="77173341"/>
    <w:rsid w:val="772A4F3B"/>
    <w:rsid w:val="77690779"/>
    <w:rsid w:val="7779476A"/>
    <w:rsid w:val="7799050D"/>
    <w:rsid w:val="77DD34CF"/>
    <w:rsid w:val="77FD1199"/>
    <w:rsid w:val="78471B87"/>
    <w:rsid w:val="78701E2B"/>
    <w:rsid w:val="78A65436"/>
    <w:rsid w:val="78E67143"/>
    <w:rsid w:val="78F135BA"/>
    <w:rsid w:val="7986625E"/>
    <w:rsid w:val="79892971"/>
    <w:rsid w:val="798961F5"/>
    <w:rsid w:val="79E37B88"/>
    <w:rsid w:val="7A1E2780"/>
    <w:rsid w:val="7A2347FC"/>
    <w:rsid w:val="7A4B5185"/>
    <w:rsid w:val="7A592736"/>
    <w:rsid w:val="7A6962B7"/>
    <w:rsid w:val="7AB733E4"/>
    <w:rsid w:val="7AC325A0"/>
    <w:rsid w:val="7AC371F6"/>
    <w:rsid w:val="7AC80836"/>
    <w:rsid w:val="7AC92325"/>
    <w:rsid w:val="7ADB11B4"/>
    <w:rsid w:val="7B021681"/>
    <w:rsid w:val="7B041313"/>
    <w:rsid w:val="7B106F58"/>
    <w:rsid w:val="7B3F6C64"/>
    <w:rsid w:val="7B783EBF"/>
    <w:rsid w:val="7B794DCD"/>
    <w:rsid w:val="7BE817F8"/>
    <w:rsid w:val="7C075225"/>
    <w:rsid w:val="7C07564D"/>
    <w:rsid w:val="7C273B24"/>
    <w:rsid w:val="7C315FE8"/>
    <w:rsid w:val="7C562F77"/>
    <w:rsid w:val="7C5C175A"/>
    <w:rsid w:val="7C940B9A"/>
    <w:rsid w:val="7CCA5F51"/>
    <w:rsid w:val="7CCA722F"/>
    <w:rsid w:val="7CE810E3"/>
    <w:rsid w:val="7D017468"/>
    <w:rsid w:val="7D0351A7"/>
    <w:rsid w:val="7D1829FC"/>
    <w:rsid w:val="7D1F6D8A"/>
    <w:rsid w:val="7D4E1740"/>
    <w:rsid w:val="7D9532EA"/>
    <w:rsid w:val="7DC23DFA"/>
    <w:rsid w:val="7E294F89"/>
    <w:rsid w:val="7E615697"/>
    <w:rsid w:val="7E6A705A"/>
    <w:rsid w:val="7E7B5305"/>
    <w:rsid w:val="7E874BEF"/>
    <w:rsid w:val="7E96014D"/>
    <w:rsid w:val="7EE42F99"/>
    <w:rsid w:val="7EEC3FEF"/>
    <w:rsid w:val="7F30723C"/>
    <w:rsid w:val="7F8D62A0"/>
    <w:rsid w:val="7F9B73E9"/>
    <w:rsid w:val="7FAE31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39" w:semiHidden="0" w:name="Table Grid"/>
    <w:lsdException w:uiPriority="0" w:name="Table Theme"/>
    <w:lsdException w:qFormat="1" w:unhideWhenUsed="0" w:uiPriority="99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宋体" w:cs="Times New Roman"/>
      <w:lang w:val="en-GB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宋体" w:cs="Times New Roman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99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98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100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6">
    <w:name w:val="Default Paragraph Font"/>
    <w:semiHidden/>
    <w:unhideWhenUsed/>
    <w:qFormat/>
    <w:uiPriority w:val="1"/>
  </w:style>
  <w:style w:type="table" w:default="1" w:styleId="4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Document Map"/>
    <w:basedOn w:val="1"/>
    <w:link w:val="119"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29">
    <w:name w:val="annotation text"/>
    <w:basedOn w:val="1"/>
    <w:link w:val="117"/>
    <w:qFormat/>
    <w:uiPriority w:val="0"/>
  </w:style>
  <w:style w:type="paragraph" w:styleId="30">
    <w:name w:val="Body Text"/>
    <w:basedOn w:val="1"/>
    <w:qFormat/>
    <w:uiPriority w:val="0"/>
    <w:pPr>
      <w:spacing w:after="120"/>
      <w:jc w:val="both"/>
    </w:pPr>
    <w:rPr>
      <w:rFonts w:ascii="Arial" w:hAnsi="Arial"/>
      <w:lang w:eastAsia="zh-CN"/>
    </w:rPr>
  </w:style>
  <w:style w:type="paragraph" w:styleId="31">
    <w:name w:val="List Bullet 5"/>
    <w:basedOn w:val="24"/>
    <w:qFormat/>
    <w:uiPriority w:val="0"/>
    <w:pPr>
      <w:ind w:left="1702"/>
    </w:pPr>
  </w:style>
  <w:style w:type="paragraph" w:styleId="32">
    <w:name w:val="toc 8"/>
    <w:basedOn w:val="21"/>
    <w:next w:val="1"/>
    <w:qFormat/>
    <w:uiPriority w:val="0"/>
    <w:pPr>
      <w:spacing w:before="180"/>
      <w:ind w:left="2693" w:hanging="2693"/>
    </w:pPr>
    <w:rPr>
      <w:b/>
    </w:rPr>
  </w:style>
  <w:style w:type="paragraph" w:styleId="33">
    <w:name w:val="Balloon Text"/>
    <w:basedOn w:val="1"/>
    <w:link w:val="56"/>
    <w:qFormat/>
    <w:uiPriority w:val="0"/>
    <w:rPr>
      <w:rFonts w:ascii="Tahoma" w:hAnsi="Tahoma" w:cs="Tahoma"/>
      <w:sz w:val="16"/>
      <w:szCs w:val="16"/>
    </w:rPr>
  </w:style>
  <w:style w:type="paragraph" w:styleId="34">
    <w:name w:val="footer"/>
    <w:basedOn w:val="35"/>
    <w:link w:val="101"/>
    <w:qFormat/>
    <w:uiPriority w:val="0"/>
    <w:pPr>
      <w:jc w:val="center"/>
    </w:pPr>
    <w:rPr>
      <w:i/>
    </w:rPr>
  </w:style>
  <w:style w:type="paragraph" w:styleId="35">
    <w:name w:val="header"/>
    <w:basedOn w:val="1"/>
    <w:link w:val="92"/>
    <w:qFormat/>
    <w:uiPriority w:val="0"/>
    <w:pPr>
      <w:widowControl w:val="0"/>
    </w:pPr>
    <w:rPr>
      <w:rFonts w:ascii="Arial" w:hAnsi="Arial" w:eastAsia="宋体" w:cs="Times New Roman"/>
      <w:b/>
      <w:sz w:val="18"/>
      <w:lang w:val="en-GB" w:eastAsia="en-US" w:bidi="ar-SA"/>
    </w:rPr>
  </w:style>
  <w:style w:type="paragraph" w:styleId="36">
    <w:name w:val="footnote text"/>
    <w:basedOn w:val="1"/>
    <w:link w:val="116"/>
    <w:qFormat/>
    <w:uiPriority w:val="0"/>
    <w:pPr>
      <w:keepLines/>
      <w:spacing w:after="0"/>
      <w:ind w:left="454" w:hanging="454"/>
    </w:pPr>
    <w:rPr>
      <w:sz w:val="16"/>
    </w:rPr>
  </w:style>
  <w:style w:type="paragraph" w:styleId="37">
    <w:name w:val="List 5"/>
    <w:basedOn w:val="38"/>
    <w:qFormat/>
    <w:uiPriority w:val="0"/>
    <w:pPr>
      <w:ind w:left="1702"/>
    </w:pPr>
  </w:style>
  <w:style w:type="paragraph" w:styleId="38">
    <w:name w:val="List 4"/>
    <w:basedOn w:val="12"/>
    <w:qFormat/>
    <w:uiPriority w:val="0"/>
    <w:pPr>
      <w:ind w:left="1418"/>
    </w:pPr>
  </w:style>
  <w:style w:type="paragraph" w:styleId="39">
    <w:name w:val="toc 9"/>
    <w:basedOn w:val="32"/>
    <w:next w:val="1"/>
    <w:qFormat/>
    <w:uiPriority w:val="0"/>
    <w:pPr>
      <w:ind w:left="1418" w:hanging="1418"/>
    </w:pPr>
  </w:style>
  <w:style w:type="paragraph" w:styleId="40">
    <w:name w:val="Normal (Web)"/>
    <w:basedOn w:val="1"/>
    <w:unhideWhenUsed/>
    <w:qFormat/>
    <w:uiPriority w:val="99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宋体" w:hAnsi="宋体" w:eastAsia="宋体" w:cs="宋体"/>
      <w:sz w:val="24"/>
      <w:szCs w:val="24"/>
      <w:lang w:val="en-US" w:eastAsia="zh-CN"/>
    </w:rPr>
  </w:style>
  <w:style w:type="paragraph" w:styleId="41">
    <w:name w:val="index 1"/>
    <w:basedOn w:val="1"/>
    <w:next w:val="1"/>
    <w:qFormat/>
    <w:uiPriority w:val="0"/>
    <w:pPr>
      <w:keepLines/>
      <w:spacing w:after="0"/>
    </w:pPr>
  </w:style>
  <w:style w:type="paragraph" w:styleId="42">
    <w:name w:val="index 2"/>
    <w:basedOn w:val="41"/>
    <w:next w:val="1"/>
    <w:qFormat/>
    <w:uiPriority w:val="0"/>
    <w:pPr>
      <w:ind w:left="284"/>
    </w:pPr>
  </w:style>
  <w:style w:type="paragraph" w:styleId="43">
    <w:name w:val="annotation subject"/>
    <w:basedOn w:val="29"/>
    <w:next w:val="29"/>
    <w:link w:val="118"/>
    <w:qFormat/>
    <w:uiPriority w:val="0"/>
    <w:rPr>
      <w:b/>
      <w:bCs/>
    </w:rPr>
  </w:style>
  <w:style w:type="table" w:styleId="45">
    <w:name w:val="Table Grid"/>
    <w:basedOn w:val="44"/>
    <w:qFormat/>
    <w:uiPriority w:val="39"/>
    <w:rPr>
      <w:rFonts w:ascii="Calibri" w:hAnsi="Calibri" w:eastAsia="Calibri"/>
      <w:sz w:val="22"/>
      <w:szCs w:val="22"/>
      <w:lang w:val="de-DE"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7">
    <w:name w:val="Strong"/>
    <w:basedOn w:val="46"/>
    <w:qFormat/>
    <w:uiPriority w:val="0"/>
    <w:rPr>
      <w:b/>
    </w:rPr>
  </w:style>
  <w:style w:type="character" w:styleId="48">
    <w:name w:val="page number"/>
    <w:basedOn w:val="46"/>
    <w:qFormat/>
    <w:uiPriority w:val="0"/>
  </w:style>
  <w:style w:type="character" w:styleId="49">
    <w:name w:val="FollowedHyperlink"/>
    <w:qFormat/>
    <w:uiPriority w:val="0"/>
    <w:rPr>
      <w:color w:val="800080"/>
      <w:u w:val="single"/>
    </w:rPr>
  </w:style>
  <w:style w:type="character" w:styleId="50">
    <w:name w:val="Emphasis"/>
    <w:basedOn w:val="46"/>
    <w:qFormat/>
    <w:uiPriority w:val="0"/>
    <w:rPr>
      <w:i/>
    </w:rPr>
  </w:style>
  <w:style w:type="character" w:styleId="51">
    <w:name w:val="Hyperlink"/>
    <w:qFormat/>
    <w:uiPriority w:val="0"/>
    <w:rPr>
      <w:color w:val="0000FF"/>
      <w:u w:val="single"/>
    </w:rPr>
  </w:style>
  <w:style w:type="character" w:styleId="52">
    <w:name w:val="HTML Code"/>
    <w:basedOn w:val="46"/>
    <w:qFormat/>
    <w:uiPriority w:val="0"/>
    <w:rPr>
      <w:rFonts w:ascii="Courier New" w:hAnsi="Courier New"/>
      <w:sz w:val="20"/>
    </w:rPr>
  </w:style>
  <w:style w:type="character" w:styleId="53">
    <w:name w:val="annotation reference"/>
    <w:qFormat/>
    <w:uiPriority w:val="0"/>
    <w:rPr>
      <w:sz w:val="16"/>
    </w:rPr>
  </w:style>
  <w:style w:type="character" w:styleId="54">
    <w:name w:val="footnote reference"/>
    <w:qFormat/>
    <w:uiPriority w:val="0"/>
    <w:rPr>
      <w:b/>
      <w:position w:val="6"/>
      <w:sz w:val="16"/>
    </w:rPr>
  </w:style>
  <w:style w:type="paragraph" w:customStyle="1" w:styleId="55">
    <w:name w:val="B3"/>
    <w:basedOn w:val="12"/>
    <w:link w:val="110"/>
    <w:qFormat/>
    <w:uiPriority w:val="0"/>
  </w:style>
  <w:style w:type="character" w:customStyle="1" w:styleId="56">
    <w:name w:val="批注框文本 字符"/>
    <w:link w:val="33"/>
    <w:qFormat/>
    <w:uiPriority w:val="0"/>
    <w:rPr>
      <w:rFonts w:ascii="Tahoma" w:hAnsi="Tahoma" w:cs="Tahoma"/>
      <w:sz w:val="16"/>
      <w:szCs w:val="16"/>
      <w:lang w:val="en-GB"/>
    </w:rPr>
  </w:style>
  <w:style w:type="paragraph" w:customStyle="1" w:styleId="57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58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59">
    <w:name w:val="TT"/>
    <w:basedOn w:val="2"/>
    <w:next w:val="1"/>
    <w:qFormat/>
    <w:uiPriority w:val="0"/>
    <w:pPr>
      <w:outlineLvl w:val="9"/>
    </w:pPr>
  </w:style>
  <w:style w:type="paragraph" w:customStyle="1" w:styleId="60">
    <w:name w:val="TAH"/>
    <w:basedOn w:val="61"/>
    <w:link w:val="97"/>
    <w:qFormat/>
    <w:uiPriority w:val="0"/>
    <w:rPr>
      <w:b/>
    </w:rPr>
  </w:style>
  <w:style w:type="paragraph" w:customStyle="1" w:styleId="61">
    <w:name w:val="TAC"/>
    <w:basedOn w:val="62"/>
    <w:link w:val="96"/>
    <w:qFormat/>
    <w:uiPriority w:val="0"/>
    <w:pPr>
      <w:jc w:val="center"/>
    </w:pPr>
  </w:style>
  <w:style w:type="paragraph" w:customStyle="1" w:styleId="62">
    <w:name w:val="TAL"/>
    <w:basedOn w:val="1"/>
    <w:link w:val="95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63">
    <w:name w:val="TF"/>
    <w:basedOn w:val="64"/>
    <w:link w:val="108"/>
    <w:qFormat/>
    <w:uiPriority w:val="0"/>
    <w:pPr>
      <w:keepNext w:val="0"/>
      <w:spacing w:before="0" w:after="240"/>
    </w:pPr>
  </w:style>
  <w:style w:type="paragraph" w:customStyle="1" w:styleId="64">
    <w:name w:val="TH"/>
    <w:basedOn w:val="1"/>
    <w:link w:val="107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65">
    <w:name w:val="NO"/>
    <w:basedOn w:val="1"/>
    <w:link w:val="102"/>
    <w:qFormat/>
    <w:uiPriority w:val="0"/>
    <w:pPr>
      <w:keepLines/>
      <w:ind w:left="1135" w:hanging="851"/>
    </w:pPr>
  </w:style>
  <w:style w:type="paragraph" w:customStyle="1" w:styleId="66">
    <w:name w:val="EX"/>
    <w:basedOn w:val="1"/>
    <w:link w:val="104"/>
    <w:qFormat/>
    <w:uiPriority w:val="0"/>
    <w:pPr>
      <w:keepLines/>
      <w:ind w:left="1702" w:hanging="1418"/>
    </w:pPr>
  </w:style>
  <w:style w:type="paragraph" w:customStyle="1" w:styleId="67">
    <w:name w:val="FP"/>
    <w:basedOn w:val="1"/>
    <w:qFormat/>
    <w:uiPriority w:val="0"/>
    <w:pPr>
      <w:spacing w:after="0"/>
    </w:pPr>
  </w:style>
  <w:style w:type="paragraph" w:customStyle="1" w:styleId="68">
    <w:name w:val="LD"/>
    <w:qFormat/>
    <w:uiPriority w:val="0"/>
    <w:pPr>
      <w:keepNext/>
      <w:keepLines/>
      <w:spacing w:line="180" w:lineRule="exact"/>
    </w:pPr>
    <w:rPr>
      <w:rFonts w:ascii="MS LineDraw" w:hAnsi="MS LineDraw" w:eastAsia="宋体" w:cs="Times New Roman"/>
      <w:lang w:val="en-GB" w:eastAsia="en-US" w:bidi="ar-SA"/>
    </w:rPr>
  </w:style>
  <w:style w:type="paragraph" w:customStyle="1" w:styleId="69">
    <w:name w:val="NW"/>
    <w:basedOn w:val="65"/>
    <w:qFormat/>
    <w:uiPriority w:val="0"/>
    <w:pPr>
      <w:spacing w:after="0"/>
    </w:pPr>
  </w:style>
  <w:style w:type="paragraph" w:customStyle="1" w:styleId="70">
    <w:name w:val="EW"/>
    <w:basedOn w:val="66"/>
    <w:qFormat/>
    <w:uiPriority w:val="0"/>
    <w:pPr>
      <w:spacing w:after="0"/>
    </w:pPr>
  </w:style>
  <w:style w:type="paragraph" w:customStyle="1" w:styleId="71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72">
    <w:name w:val="NF"/>
    <w:basedOn w:val="65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73">
    <w:name w:val="PL"/>
    <w:link w:val="103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74">
    <w:name w:val="TAR"/>
    <w:basedOn w:val="62"/>
    <w:qFormat/>
    <w:uiPriority w:val="0"/>
    <w:pPr>
      <w:jc w:val="right"/>
    </w:pPr>
  </w:style>
  <w:style w:type="paragraph" w:customStyle="1" w:styleId="75">
    <w:name w:val="TAN"/>
    <w:basedOn w:val="62"/>
    <w:qFormat/>
    <w:uiPriority w:val="0"/>
    <w:pPr>
      <w:ind w:left="851" w:hanging="851"/>
    </w:pPr>
  </w:style>
  <w:style w:type="paragraph" w:customStyle="1" w:styleId="76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77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78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79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80">
    <w:name w:val="ZV"/>
    <w:basedOn w:val="79"/>
    <w:qFormat/>
    <w:uiPriority w:val="0"/>
    <w:pPr>
      <w:framePr w:y="16161"/>
    </w:pPr>
  </w:style>
  <w:style w:type="character" w:customStyle="1" w:styleId="81">
    <w:name w:val="ZGSM"/>
    <w:qFormat/>
    <w:uiPriority w:val="0"/>
  </w:style>
  <w:style w:type="paragraph" w:customStyle="1" w:styleId="82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83">
    <w:name w:val="Editor's Note"/>
    <w:basedOn w:val="65"/>
    <w:link w:val="106"/>
    <w:qFormat/>
    <w:uiPriority w:val="0"/>
    <w:rPr>
      <w:color w:val="FF0000"/>
    </w:rPr>
  </w:style>
  <w:style w:type="paragraph" w:customStyle="1" w:styleId="84">
    <w:name w:val="B1"/>
    <w:basedOn w:val="14"/>
    <w:link w:val="105"/>
    <w:qFormat/>
    <w:uiPriority w:val="0"/>
  </w:style>
  <w:style w:type="paragraph" w:customStyle="1" w:styleId="85">
    <w:name w:val="B2"/>
    <w:basedOn w:val="13"/>
    <w:link w:val="109"/>
    <w:qFormat/>
    <w:uiPriority w:val="0"/>
  </w:style>
  <w:style w:type="paragraph" w:customStyle="1" w:styleId="86">
    <w:name w:val="B4"/>
    <w:basedOn w:val="38"/>
    <w:qFormat/>
    <w:uiPriority w:val="0"/>
  </w:style>
  <w:style w:type="paragraph" w:customStyle="1" w:styleId="87">
    <w:name w:val="B5"/>
    <w:basedOn w:val="37"/>
    <w:qFormat/>
    <w:uiPriority w:val="0"/>
  </w:style>
  <w:style w:type="paragraph" w:customStyle="1" w:styleId="88">
    <w:name w:val="ZTD"/>
    <w:basedOn w:val="77"/>
    <w:qFormat/>
    <w:uiPriority w:val="0"/>
    <w:pPr>
      <w:framePr w:hRule="auto" w:y="852"/>
    </w:pPr>
    <w:rPr>
      <w:i w:val="0"/>
      <w:sz w:val="40"/>
    </w:rPr>
  </w:style>
  <w:style w:type="paragraph" w:customStyle="1" w:styleId="89">
    <w:name w:val="CR Cover Page"/>
    <w:qFormat/>
    <w:uiPriority w:val="0"/>
    <w:pPr>
      <w:spacing w:after="120"/>
    </w:pPr>
    <w:rPr>
      <w:rFonts w:ascii="Arial" w:hAnsi="Arial" w:eastAsia="宋体" w:cs="Times New Roman"/>
      <w:lang w:val="en-GB" w:eastAsia="en-US" w:bidi="ar-SA"/>
    </w:rPr>
  </w:style>
  <w:style w:type="paragraph" w:customStyle="1" w:styleId="90">
    <w:name w:val="tdoc-header"/>
    <w:qFormat/>
    <w:uiPriority w:val="0"/>
    <w:rPr>
      <w:rFonts w:ascii="Arial" w:hAnsi="Arial" w:eastAsia="宋体" w:cs="Times New Roman"/>
      <w:sz w:val="24"/>
      <w:lang w:val="en-GB" w:eastAsia="en-US" w:bidi="ar-SA"/>
    </w:rPr>
  </w:style>
  <w:style w:type="paragraph" w:customStyle="1" w:styleId="91">
    <w:name w:val="First Change"/>
    <w:basedOn w:val="1"/>
    <w:qFormat/>
    <w:uiPriority w:val="0"/>
    <w:pPr>
      <w:jc w:val="center"/>
    </w:pPr>
    <w:rPr>
      <w:color w:val="FF0000"/>
    </w:rPr>
  </w:style>
  <w:style w:type="character" w:customStyle="1" w:styleId="92">
    <w:name w:val="页眉 字符"/>
    <w:link w:val="35"/>
    <w:qFormat/>
    <w:uiPriority w:val="0"/>
    <w:rPr>
      <w:rFonts w:ascii="Arial" w:hAnsi="Arial"/>
      <w:b/>
      <w:sz w:val="18"/>
      <w:lang w:eastAsia="en-US"/>
    </w:rPr>
  </w:style>
  <w:style w:type="paragraph" w:customStyle="1" w:styleId="93">
    <w:name w:val="a"/>
    <w:basedOn w:val="89"/>
    <w:qFormat/>
    <w:uiPriority w:val="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94">
    <w:name w:val="Discussion"/>
    <w:basedOn w:val="1"/>
    <w:qFormat/>
    <w:uiPriority w:val="0"/>
    <w:rPr>
      <w:rFonts w:ascii="Arial" w:hAnsi="Arial" w:cs="Arial"/>
    </w:rPr>
  </w:style>
  <w:style w:type="character" w:customStyle="1" w:styleId="95">
    <w:name w:val="TAL Char"/>
    <w:link w:val="62"/>
    <w:qFormat/>
    <w:uiPriority w:val="0"/>
    <w:rPr>
      <w:rFonts w:ascii="Arial" w:hAnsi="Arial"/>
      <w:sz w:val="18"/>
      <w:lang w:val="en-GB"/>
    </w:rPr>
  </w:style>
  <w:style w:type="character" w:customStyle="1" w:styleId="96">
    <w:name w:val="TAC Char"/>
    <w:link w:val="61"/>
    <w:qFormat/>
    <w:uiPriority w:val="0"/>
    <w:rPr>
      <w:rFonts w:ascii="Arial" w:hAnsi="Arial"/>
      <w:sz w:val="18"/>
      <w:lang w:val="en-GB"/>
    </w:rPr>
  </w:style>
  <w:style w:type="character" w:customStyle="1" w:styleId="97">
    <w:name w:val="TAH Char"/>
    <w:link w:val="60"/>
    <w:qFormat/>
    <w:uiPriority w:val="0"/>
    <w:rPr>
      <w:rFonts w:ascii="Arial" w:hAnsi="Arial"/>
      <w:b/>
      <w:sz w:val="18"/>
      <w:lang w:val="en-GB"/>
    </w:rPr>
  </w:style>
  <w:style w:type="character" w:customStyle="1" w:styleId="98">
    <w:name w:val="标题 4 字符"/>
    <w:link w:val="5"/>
    <w:qFormat/>
    <w:uiPriority w:val="0"/>
    <w:rPr>
      <w:rFonts w:ascii="Arial" w:hAnsi="Arial"/>
      <w:sz w:val="24"/>
      <w:lang w:val="en-GB"/>
    </w:rPr>
  </w:style>
  <w:style w:type="character" w:customStyle="1" w:styleId="99">
    <w:name w:val="标题 3 字符"/>
    <w:link w:val="4"/>
    <w:qFormat/>
    <w:uiPriority w:val="0"/>
    <w:rPr>
      <w:rFonts w:ascii="Arial" w:hAnsi="Arial"/>
      <w:sz w:val="28"/>
      <w:lang w:val="en-GB"/>
    </w:rPr>
  </w:style>
  <w:style w:type="character" w:customStyle="1" w:styleId="100">
    <w:name w:val="标题 6 字符"/>
    <w:link w:val="7"/>
    <w:qFormat/>
    <w:uiPriority w:val="0"/>
    <w:rPr>
      <w:rFonts w:ascii="Arial" w:hAnsi="Arial"/>
      <w:lang w:val="en-GB"/>
    </w:rPr>
  </w:style>
  <w:style w:type="character" w:customStyle="1" w:styleId="101">
    <w:name w:val="页脚 字符"/>
    <w:link w:val="34"/>
    <w:qFormat/>
    <w:uiPriority w:val="0"/>
    <w:rPr>
      <w:rFonts w:ascii="Arial" w:hAnsi="Arial"/>
      <w:b/>
      <w:i/>
      <w:sz w:val="18"/>
      <w:lang w:val="en-GB"/>
    </w:rPr>
  </w:style>
  <w:style w:type="character" w:customStyle="1" w:styleId="102">
    <w:name w:val="NO Char"/>
    <w:link w:val="65"/>
    <w:qFormat/>
    <w:uiPriority w:val="0"/>
    <w:rPr>
      <w:rFonts w:ascii="Times New Roman" w:hAnsi="Times New Roman"/>
      <w:lang w:val="en-GB"/>
    </w:rPr>
  </w:style>
  <w:style w:type="character" w:customStyle="1" w:styleId="103">
    <w:name w:val="PL Char"/>
    <w:link w:val="73"/>
    <w:qFormat/>
    <w:uiPriority w:val="0"/>
    <w:rPr>
      <w:rFonts w:ascii="Courier New" w:hAnsi="Courier New"/>
      <w:sz w:val="16"/>
      <w:lang w:val="en-GB"/>
    </w:rPr>
  </w:style>
  <w:style w:type="character" w:customStyle="1" w:styleId="104">
    <w:name w:val="EX Char"/>
    <w:link w:val="66"/>
    <w:qFormat/>
    <w:locked/>
    <w:uiPriority w:val="0"/>
    <w:rPr>
      <w:rFonts w:ascii="Times New Roman" w:hAnsi="Times New Roman"/>
      <w:lang w:val="en-GB"/>
    </w:rPr>
  </w:style>
  <w:style w:type="character" w:customStyle="1" w:styleId="105">
    <w:name w:val="B1 Char"/>
    <w:link w:val="84"/>
    <w:qFormat/>
    <w:uiPriority w:val="0"/>
    <w:rPr>
      <w:rFonts w:ascii="Times New Roman" w:hAnsi="Times New Roman"/>
      <w:lang w:val="en-GB"/>
    </w:rPr>
  </w:style>
  <w:style w:type="character" w:customStyle="1" w:styleId="106">
    <w:name w:val="Editor's Note Char"/>
    <w:link w:val="83"/>
    <w:qFormat/>
    <w:uiPriority w:val="0"/>
    <w:rPr>
      <w:rFonts w:ascii="Times New Roman" w:hAnsi="Times New Roman"/>
      <w:color w:val="FF0000"/>
      <w:lang w:val="en-GB"/>
    </w:rPr>
  </w:style>
  <w:style w:type="character" w:customStyle="1" w:styleId="107">
    <w:name w:val="TH Char"/>
    <w:link w:val="64"/>
    <w:qFormat/>
    <w:uiPriority w:val="0"/>
    <w:rPr>
      <w:rFonts w:ascii="Arial" w:hAnsi="Arial"/>
      <w:b/>
      <w:lang w:val="en-GB"/>
    </w:rPr>
  </w:style>
  <w:style w:type="character" w:customStyle="1" w:styleId="108">
    <w:name w:val="TF Char"/>
    <w:link w:val="63"/>
    <w:qFormat/>
    <w:uiPriority w:val="0"/>
    <w:rPr>
      <w:rFonts w:ascii="Arial" w:hAnsi="Arial"/>
      <w:b/>
      <w:lang w:val="en-GB"/>
    </w:rPr>
  </w:style>
  <w:style w:type="character" w:customStyle="1" w:styleId="109">
    <w:name w:val="B2 Char"/>
    <w:link w:val="85"/>
    <w:qFormat/>
    <w:uiPriority w:val="0"/>
    <w:rPr>
      <w:rFonts w:ascii="Times New Roman" w:hAnsi="Times New Roman"/>
      <w:lang w:val="en-GB"/>
    </w:rPr>
  </w:style>
  <w:style w:type="character" w:customStyle="1" w:styleId="110">
    <w:name w:val="B3 Char"/>
    <w:link w:val="55"/>
    <w:qFormat/>
    <w:uiPriority w:val="0"/>
    <w:rPr>
      <w:rFonts w:ascii="Times New Roman" w:hAnsi="Times New Roman"/>
      <w:lang w:val="en-GB"/>
    </w:rPr>
  </w:style>
  <w:style w:type="paragraph" w:customStyle="1" w:styleId="111">
    <w:name w:val="TAJ"/>
    <w:basedOn w:val="64"/>
    <w:qFormat/>
    <w:uiPriority w:val="0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112">
    <w:name w:val="Guidance"/>
    <w:basedOn w:val="113"/>
    <w:qFormat/>
    <w:uiPriority w:val="0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113">
    <w:name w:val="List Paragraph5"/>
    <w:basedOn w:val="1"/>
    <w:qFormat/>
    <w:uiPriority w:val="0"/>
    <w:pPr>
      <w:ind w:left="720"/>
      <w:contextualSpacing/>
    </w:pPr>
  </w:style>
  <w:style w:type="paragraph" w:customStyle="1" w:styleId="114">
    <w:name w:val="Revision"/>
    <w:hidden/>
    <w:semiHidden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character" w:customStyle="1" w:styleId="115">
    <w:name w:val="Mention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116">
    <w:name w:val="脚注文本 字符"/>
    <w:link w:val="36"/>
    <w:qFormat/>
    <w:uiPriority w:val="0"/>
    <w:rPr>
      <w:rFonts w:ascii="Times New Roman" w:hAnsi="Times New Roman"/>
      <w:sz w:val="16"/>
      <w:lang w:val="en-GB"/>
    </w:rPr>
  </w:style>
  <w:style w:type="character" w:customStyle="1" w:styleId="117">
    <w:name w:val="批注文字 字符"/>
    <w:link w:val="29"/>
    <w:qFormat/>
    <w:uiPriority w:val="0"/>
    <w:rPr>
      <w:rFonts w:ascii="Times New Roman" w:hAnsi="Times New Roman"/>
      <w:lang w:val="en-GB"/>
    </w:rPr>
  </w:style>
  <w:style w:type="character" w:customStyle="1" w:styleId="118">
    <w:name w:val="批注主题 字符"/>
    <w:link w:val="43"/>
    <w:qFormat/>
    <w:uiPriority w:val="0"/>
    <w:rPr>
      <w:rFonts w:ascii="Times New Roman" w:hAnsi="Times New Roman"/>
      <w:b/>
      <w:bCs/>
      <w:lang w:val="en-GB"/>
    </w:rPr>
  </w:style>
  <w:style w:type="character" w:customStyle="1" w:styleId="119">
    <w:name w:val="文档结构图 字符"/>
    <w:link w:val="28"/>
    <w:qFormat/>
    <w:uiPriority w:val="0"/>
    <w:rPr>
      <w:rFonts w:ascii="Tahoma" w:hAnsi="Tahoma" w:cs="Tahoma"/>
      <w:shd w:val="clear" w:color="auto" w:fill="000080"/>
      <w:lang w:val="en-GB"/>
    </w:rPr>
  </w:style>
  <w:style w:type="paragraph" w:customStyle="1" w:styleId="120">
    <w:name w:val="Discusson B1"/>
    <w:basedOn w:val="94"/>
    <w:qFormat/>
    <w:uiPriority w:val="0"/>
    <w:pPr>
      <w:ind w:left="567" w:hanging="283"/>
    </w:pPr>
  </w:style>
  <w:style w:type="paragraph" w:customStyle="1" w:styleId="121">
    <w:name w:val="Discussion B2"/>
    <w:basedOn w:val="120"/>
    <w:qFormat/>
    <w:uiPriority w:val="0"/>
    <w:pPr>
      <w:ind w:left="851"/>
    </w:pPr>
  </w:style>
  <w:style w:type="character" w:customStyle="1" w:styleId="122">
    <w:name w:val="Unresolved Mention"/>
    <w:basedOn w:val="46"/>
    <w:semiHidden/>
    <w:unhideWhenUsed/>
    <w:qFormat/>
    <w:uiPriority w:val="99"/>
    <w:rPr>
      <w:color w:val="605E5C"/>
      <w:shd w:val="clear" w:color="auto" w:fill="E1DFDD"/>
    </w:rPr>
  </w:style>
  <w:style w:type="paragraph" w:styleId="123">
    <w:name w:val="List Paragraph"/>
    <w:basedOn w:val="1"/>
    <w:qFormat/>
    <w:uiPriority w:val="34"/>
    <w:pPr>
      <w:ind w:firstLine="420" w:firstLineChars="200"/>
    </w:pPr>
  </w:style>
  <w:style w:type="paragraph" w:customStyle="1" w:styleId="124">
    <w:name w:val="Reference"/>
    <w:basedOn w:val="30"/>
    <w:qFormat/>
    <w:uiPriority w:val="0"/>
    <w:pPr>
      <w:numPr>
        <w:ilvl w:val="0"/>
        <w:numId w:val="1"/>
      </w:numPr>
    </w:pPr>
  </w:style>
  <w:style w:type="paragraph" w:styleId="125">
    <w:name w:val="No Spacing"/>
    <w:basedOn w:val="1"/>
    <w:qFormat/>
    <w:uiPriority w:val="99"/>
    <w:pPr>
      <w:spacing w:after="0"/>
    </w:pPr>
    <w:rPr>
      <w:rFonts w:eastAsia="Calibri"/>
      <w:lang w:val="en-GB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package" Target="embeddings/Microsoft_Visio___2.vsdx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5" Type="http://schemas.microsoft.com/office/2011/relationships/people" Target="people.xml"/><Relationship Id="rId14" Type="http://schemas.openxmlformats.org/officeDocument/2006/relationships/fontTable" Target="fontTable.xml"/><Relationship Id="rId13" Type="http://schemas.microsoft.com/office/2006/relationships/keyMapCustomizations" Target="customizations.xml"/><Relationship Id="rId12" Type="http://schemas.openxmlformats.org/officeDocument/2006/relationships/numbering" Target="numbering.xml"/><Relationship Id="rId11" Type="http://schemas.openxmlformats.org/officeDocument/2006/relationships/image" Target="media/image3.emf"/><Relationship Id="rId10" Type="http://schemas.openxmlformats.org/officeDocument/2006/relationships/package" Target="embeddings/Microsoft_Visio___3.vsdx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Company>3GPP Support Team</Company>
  <Pages>21</Pages>
  <Words>2266</Words>
  <Characters>12922</Characters>
  <Lines>107</Lines>
  <Paragraphs>30</Paragraphs>
  <TotalTime>1</TotalTime>
  <ScaleCrop>false</ScaleCrop>
  <LinksUpToDate>false</LinksUpToDate>
  <CharactersWithSpaces>15158</CharactersWithSpaces>
  <Application>WPS Office_12.8.2.19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21T09:46:00Z</dcterms:created>
  <dc:creator>Michael Sanders, John M Meredith</dc:creator>
  <cp:lastModifiedBy>ZTE-YSL</cp:lastModifiedBy>
  <cp:lastPrinted>2411-12-31T23:00:00Z</cp:lastPrinted>
  <dcterms:modified xsi:type="dcterms:W3CDTF">2026-05-21T00:59:52Z</dcterms:modified>
  <dc:title>Template for Text Proposal - RAN3 Meeting no XXX</dc:title>
  <cp:revision>17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2.8.2.19830</vt:lpwstr>
  </property>
  <property fmtid="{D5CDD505-2E9C-101B-9397-08002B2CF9AE}" pid="4" name="ICV">
    <vt:lpwstr>2F2E8F1A796447F78B7B7A69498C9DD9_13</vt:lpwstr>
  </property>
</Properties>
</file>